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4445035" w14:textId="3AB074EC" w:rsidR="005C6EF0" w:rsidRDefault="005C6EF0" w:rsidP="0048562E">
      <w:pPr>
        <w:bidi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F5B9EFC" wp14:editId="5C8A5D81">
                <wp:simplePos x="0" y="0"/>
                <wp:positionH relativeFrom="margin">
                  <wp:posOffset>211455</wp:posOffset>
                </wp:positionH>
                <wp:positionV relativeFrom="paragraph">
                  <wp:posOffset>3124038</wp:posOffset>
                </wp:positionV>
                <wp:extent cx="4485005" cy="1028700"/>
                <wp:effectExtent l="0" t="0" r="0" b="0"/>
                <wp:wrapNone/>
                <wp:docPr id="28" name="مربع نص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85005" cy="1028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99AD91D" w14:textId="77777777" w:rsidR="005C6EF0" w:rsidRPr="00280AA6" w:rsidRDefault="005C6EF0" w:rsidP="00D60608">
                            <w:pPr>
                              <w:jc w:val="center"/>
                              <w:rPr>
                                <w:rFonts w:ascii="Arial Rounded MT Bold" w:hAnsi="Arial Rounded MT Bold" w:cs="Swissra-Normal"/>
                                <w:noProof/>
                                <w:color w:val="2E74B5" w:themeColor="accent1" w:themeShade="BF"/>
                                <w:sz w:val="36"/>
                                <w:szCs w:val="36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280AA6">
                              <w:rPr>
                                <w:rFonts w:ascii="Arial Rounded MT Bold" w:hAnsi="Arial Rounded MT Bold" w:cs="Swissra-Normal" w:hint="cs"/>
                                <w:noProof/>
                                <w:color w:val="2E74B5" w:themeColor="accent1" w:themeShade="BF"/>
                                <w:sz w:val="36"/>
                                <w:szCs w:val="36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أتمتة نظام إدارة مول غذائي لتسهيل الأمور الإدارية في </w:t>
                            </w:r>
                            <w:r>
                              <w:rPr>
                                <w:rFonts w:ascii="Arial Rounded MT Bold" w:hAnsi="Arial Rounded MT Bold" w:cs="Swissra-Normal" w:hint="cs"/>
                                <w:noProof/>
                                <w:color w:val="2E74B5" w:themeColor="accent1" w:themeShade="BF"/>
                                <w:sz w:val="36"/>
                                <w:szCs w:val="36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ال</w:t>
                            </w:r>
                            <w:r w:rsidRPr="00280AA6">
                              <w:rPr>
                                <w:rFonts w:ascii="Arial Rounded MT Bold" w:hAnsi="Arial Rounded MT Bold" w:cs="Swissra-Normal" w:hint="cs"/>
                                <w:noProof/>
                                <w:color w:val="2E74B5" w:themeColor="accent1" w:themeShade="BF"/>
                                <w:sz w:val="36"/>
                                <w:szCs w:val="36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مول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F5B9EFC" id="_x0000_t202" coordsize="21600,21600" o:spt="202" path="m,l,21600r21600,l21600,xe">
                <v:stroke joinstyle="miter"/>
                <v:path gradientshapeok="t" o:connecttype="rect"/>
              </v:shapetype>
              <v:shape id="مربع نص 28" o:spid="_x0000_s1026" type="#_x0000_t202" style="position:absolute;left:0;text-align:left;margin-left:16.65pt;margin-top:246pt;width:353.15pt;height:81pt;z-index:2516838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" filled="f" stroked="f">
                <v:textbox>
                  <w:txbxContent>
                    <w:p w14:paraId="099AD91D" w14:textId="77777777" w:rsidR="005C6EF0" w:rsidRPr="00280AA6" w:rsidRDefault="005C6EF0" w:rsidP="00D60608">
                      <w:pPr>
                        <w:jc w:val="center"/>
                        <w:rPr>
                          <w:rFonts w:ascii="Arial Rounded MT Bold" w:hAnsi="Arial Rounded MT Bold" w:cs="Swissra-Normal"/>
                          <w:noProof/>
                          <w:color w:val="2E74B5" w:themeColor="accent1" w:themeShade="BF"/>
                          <w:sz w:val="36"/>
                          <w:szCs w:val="36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280AA6">
                        <w:rPr>
                          <w:rFonts w:ascii="Arial Rounded MT Bold" w:hAnsi="Arial Rounded MT Bold" w:cs="Swissra-Normal" w:hint="cs"/>
                          <w:noProof/>
                          <w:color w:val="2E74B5" w:themeColor="accent1" w:themeShade="BF"/>
                          <w:sz w:val="36"/>
                          <w:szCs w:val="36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أتمتة نظام إدارة مول غذائي لتسهيل الأمور الإدارية في </w:t>
                      </w:r>
                      <w:r>
                        <w:rPr>
                          <w:rFonts w:ascii="Arial Rounded MT Bold" w:hAnsi="Arial Rounded MT Bold" w:cs="Swissra-Normal" w:hint="cs"/>
                          <w:noProof/>
                          <w:color w:val="2E74B5" w:themeColor="accent1" w:themeShade="BF"/>
                          <w:sz w:val="36"/>
                          <w:szCs w:val="36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ال</w:t>
                      </w:r>
                      <w:r w:rsidRPr="00280AA6">
                        <w:rPr>
                          <w:rFonts w:ascii="Arial Rounded MT Bold" w:hAnsi="Arial Rounded MT Bold" w:cs="Swissra-Normal" w:hint="cs"/>
                          <w:noProof/>
                          <w:color w:val="2E74B5" w:themeColor="accent1" w:themeShade="BF"/>
                          <w:sz w:val="36"/>
                          <w:szCs w:val="36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مول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1AFDDAE" wp14:editId="3F370A7B">
                <wp:simplePos x="0" y="0"/>
                <wp:positionH relativeFrom="margin">
                  <wp:posOffset>909133</wp:posOffset>
                </wp:positionH>
                <wp:positionV relativeFrom="paragraph">
                  <wp:posOffset>4527550</wp:posOffset>
                </wp:positionV>
                <wp:extent cx="3273721" cy="1028700"/>
                <wp:effectExtent l="0" t="0" r="0" b="0"/>
                <wp:wrapNone/>
                <wp:docPr id="29" name="مربع نص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73721" cy="1028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487DCAB" w14:textId="77777777" w:rsidR="005C6EF0" w:rsidRPr="005629F6" w:rsidRDefault="005C6EF0" w:rsidP="005629F6">
                            <w:pPr>
                              <w:jc w:val="center"/>
                              <w:rPr>
                                <w:rFonts w:ascii="Arial Rounded MT Bold" w:hAnsi="Arial Rounded MT Bold" w:cs="Swissra-Normal"/>
                                <w:noProof/>
                                <w:color w:val="1F4E79" w:themeColor="accent1" w:themeShade="80"/>
                                <w:sz w:val="36"/>
                                <w:szCs w:val="36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5629F6">
                              <w:rPr>
                                <w:rFonts w:ascii="Arial Rounded MT Bold" w:hAnsi="Arial Rounded MT Bold" w:cs="Swissra-Normal" w:hint="cs"/>
                                <w:noProof/>
                                <w:color w:val="1F4E79" w:themeColor="accent1" w:themeShade="80"/>
                                <w:sz w:val="36"/>
                                <w:szCs w:val="36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مشروع عملي لمادة:</w:t>
                            </w:r>
                          </w:p>
                          <w:p w14:paraId="3B294943" w14:textId="77777777" w:rsidR="005C6EF0" w:rsidRPr="005629F6" w:rsidRDefault="005C6EF0" w:rsidP="005629F6">
                            <w:pPr>
                              <w:jc w:val="center"/>
                              <w:rPr>
                                <w:rFonts w:ascii="Arial Rounded MT Bold" w:hAnsi="Arial Rounded MT Bold" w:cs="Swissra-Normal"/>
                                <w:noProof/>
                                <w:color w:val="1F4E79" w:themeColor="accent1" w:themeShade="80"/>
                                <w:sz w:val="36"/>
                                <w:szCs w:val="36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5629F6">
                              <w:rPr>
                                <w:rFonts w:ascii="Arial Rounded MT Bold" w:hAnsi="Arial Rounded MT Bold" w:cs="Swissra-Normal" w:hint="cs"/>
                                <w:noProof/>
                                <w:color w:val="1F4E79" w:themeColor="accent1" w:themeShade="80"/>
                                <w:sz w:val="36"/>
                                <w:szCs w:val="36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هندسة البرمجيات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AFDDAE" id="مربع نص 29" o:spid="_x0000_s1027" type="#_x0000_t202" style="position:absolute;left:0;text-align:left;margin-left:71.6pt;margin-top:356.5pt;width:257.75pt;height:81pt;z-index:2516828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" filled="f" stroked="f">
                <v:textbox>
                  <w:txbxContent>
                    <w:p w14:paraId="1487DCAB" w14:textId="77777777" w:rsidR="005C6EF0" w:rsidRPr="005629F6" w:rsidRDefault="005C6EF0" w:rsidP="005629F6">
                      <w:pPr>
                        <w:jc w:val="center"/>
                        <w:rPr>
                          <w:rFonts w:ascii="Arial Rounded MT Bold" w:hAnsi="Arial Rounded MT Bold" w:cs="Swissra-Normal"/>
                          <w:noProof/>
                          <w:color w:val="1F4E79" w:themeColor="accent1" w:themeShade="80"/>
                          <w:sz w:val="36"/>
                          <w:szCs w:val="36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5629F6">
                        <w:rPr>
                          <w:rFonts w:ascii="Arial Rounded MT Bold" w:hAnsi="Arial Rounded MT Bold" w:cs="Swissra-Normal" w:hint="cs"/>
                          <w:noProof/>
                          <w:color w:val="1F4E79" w:themeColor="accent1" w:themeShade="80"/>
                          <w:sz w:val="36"/>
                          <w:szCs w:val="36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مشروع عملي لمادة:</w:t>
                      </w:r>
                    </w:p>
                    <w:p w14:paraId="3B294943" w14:textId="77777777" w:rsidR="005C6EF0" w:rsidRPr="005629F6" w:rsidRDefault="005C6EF0" w:rsidP="005629F6">
                      <w:pPr>
                        <w:jc w:val="center"/>
                        <w:rPr>
                          <w:rFonts w:ascii="Arial Rounded MT Bold" w:hAnsi="Arial Rounded MT Bold" w:cs="Swissra-Normal"/>
                          <w:noProof/>
                          <w:color w:val="1F4E79" w:themeColor="accent1" w:themeShade="80"/>
                          <w:sz w:val="36"/>
                          <w:szCs w:val="36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5629F6">
                        <w:rPr>
                          <w:rFonts w:ascii="Arial Rounded MT Bold" w:hAnsi="Arial Rounded MT Bold" w:cs="Swissra-Normal" w:hint="cs"/>
                          <w:noProof/>
                          <w:color w:val="1F4E79" w:themeColor="accent1" w:themeShade="80"/>
                          <w:sz w:val="36"/>
                          <w:szCs w:val="36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هندسة البرمجيات 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48B73DE" wp14:editId="04E8FEF8">
                <wp:simplePos x="0" y="0"/>
                <wp:positionH relativeFrom="margin">
                  <wp:align>left</wp:align>
                </wp:positionH>
                <wp:positionV relativeFrom="paragraph">
                  <wp:posOffset>0</wp:posOffset>
                </wp:positionV>
                <wp:extent cx="7559040" cy="10685145"/>
                <wp:effectExtent l="0" t="0" r="3810" b="1905"/>
                <wp:wrapNone/>
                <wp:docPr id="11" name="مستطيل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59040" cy="10685145"/>
                        </a:xfrm>
                        <a:prstGeom prst="rect">
                          <a:avLst/>
                        </a:prstGeom>
                        <a:blipFill dpi="0" rotWithShape="1">
                          <a:blip r:embed="rId8">
                            <a:alphaModFix amt="10000"/>
                          </a:blip>
                          <a:srcRect/>
                          <a:stretch>
                            <a:fillRect/>
                          </a:stretch>
                        </a:blip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9EC7192" w14:textId="77777777" w:rsidR="005C6EF0" w:rsidRDefault="005C6EF0" w:rsidP="005629F6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8B73DE" id="مستطيل 11" o:spid="_x0000_s1028" style="position:absolute;left:0;text-align:left;margin-left:0;margin-top:0;width:595.2pt;height:841.35pt;z-index:25167667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" stroked="f" strokeweight="1pt">
                <v:fill r:id="rId9" o:title="" opacity="6554f" recolor="t" rotate="t" type="frame"/>
                <v:textbox>
                  <w:txbxContent>
                    <w:p w14:paraId="39EC7192" w14:textId="77777777" w:rsidR="005C6EF0" w:rsidRDefault="005C6EF0" w:rsidP="005629F6"/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98A121C" wp14:editId="40E5A7D8">
                <wp:simplePos x="0" y="0"/>
                <wp:positionH relativeFrom="margin">
                  <wp:align>center</wp:align>
                </wp:positionH>
                <wp:positionV relativeFrom="paragraph">
                  <wp:posOffset>9855464</wp:posOffset>
                </wp:positionV>
                <wp:extent cx="997527" cy="356260"/>
                <wp:effectExtent l="0" t="0" r="0" b="5715"/>
                <wp:wrapNone/>
                <wp:docPr id="3" name="مربع نص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97527" cy="356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ECDCCE6" w14:textId="77777777" w:rsidR="005C6EF0" w:rsidRPr="00CB5BC3" w:rsidRDefault="005C6EF0" w:rsidP="00CB5BC3">
                            <w:pPr>
                              <w:spacing w:line="240" w:lineRule="auto"/>
                              <w:jc w:val="center"/>
                              <w:rPr>
                                <w:rFonts w:ascii="Arial Rounded MT Bold" w:hAnsi="Arial Rounded MT Bold" w:cs="Swissra-Normal"/>
                                <w:noProof/>
                                <w:color w:val="BDD6EE" w:themeColor="accent1" w:themeTint="66"/>
                                <w:sz w:val="32"/>
                                <w:szCs w:val="32"/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CB5BC3">
                              <w:rPr>
                                <w:rFonts w:ascii="Arial Rounded MT Bold" w:hAnsi="Arial Rounded MT Bold" w:cs="Swissra-Normal"/>
                                <w:noProof/>
                                <w:color w:val="BDD6EE" w:themeColor="accent1" w:themeTint="66"/>
                                <w:sz w:val="32"/>
                                <w:szCs w:val="32"/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02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8A121C" id="مربع نص 3" o:spid="_x0000_s1029" type="#_x0000_t202" style="position:absolute;left:0;text-align:left;margin-left:0;margin-top:776pt;width:78.55pt;height:28.05pt;z-index:25167974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" filled="f" stroked="f">
                <v:textbox>
                  <w:txbxContent>
                    <w:p w14:paraId="3ECDCCE6" w14:textId="77777777" w:rsidR="005C6EF0" w:rsidRPr="00CB5BC3" w:rsidRDefault="005C6EF0" w:rsidP="00CB5BC3">
                      <w:pPr>
                        <w:spacing w:line="240" w:lineRule="auto"/>
                        <w:jc w:val="center"/>
                        <w:rPr>
                          <w:rFonts w:ascii="Arial Rounded MT Bold" w:hAnsi="Arial Rounded MT Bold" w:cs="Swissra-Normal"/>
                          <w:noProof/>
                          <w:color w:val="BDD6EE" w:themeColor="accent1" w:themeTint="66"/>
                          <w:sz w:val="32"/>
                          <w:szCs w:val="32"/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CB5BC3">
                        <w:rPr>
                          <w:rFonts w:ascii="Arial Rounded MT Bold" w:hAnsi="Arial Rounded MT Bold" w:cs="Swissra-Normal"/>
                          <w:noProof/>
                          <w:color w:val="BDD6EE" w:themeColor="accent1" w:themeTint="66"/>
                          <w:sz w:val="32"/>
                          <w:szCs w:val="32"/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02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564E40F" wp14:editId="67EDF1CD">
                <wp:simplePos x="0" y="0"/>
                <wp:positionH relativeFrom="margin">
                  <wp:posOffset>740544</wp:posOffset>
                </wp:positionH>
                <wp:positionV relativeFrom="paragraph">
                  <wp:posOffset>2375134</wp:posOffset>
                </wp:positionV>
                <wp:extent cx="3389663" cy="772160"/>
                <wp:effectExtent l="0" t="0" r="0" b="8890"/>
                <wp:wrapNone/>
                <wp:docPr id="27" name="مربع نص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89663" cy="772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83A6BBE" w14:textId="77777777" w:rsidR="005C6EF0" w:rsidRPr="00DD5ED8" w:rsidRDefault="005C6EF0" w:rsidP="00D60608">
                            <w:pPr>
                              <w:jc w:val="center"/>
                              <w:rPr>
                                <w:rFonts w:ascii="Arial Rounded MT Bold" w:hAnsi="Arial Rounded MT Bold" w:cs="Swissra-Normal"/>
                                <w:b/>
                                <w:bCs/>
                                <w:noProof/>
                                <w:color w:val="1F4E79" w:themeColor="accent1" w:themeShade="80"/>
                                <w:sz w:val="52"/>
                                <w:szCs w:val="5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ascii="Arial Rounded MT Bold" w:hAnsi="Arial Rounded MT Bold" w:cs="Swissra-Normal" w:hint="cs"/>
                                <w:b/>
                                <w:bCs/>
                                <w:noProof/>
                                <w:color w:val="1F4E79" w:themeColor="accent1" w:themeShade="80"/>
                                <w:sz w:val="52"/>
                                <w:szCs w:val="52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نظام إدارة مول غذائي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64E40F" id="مربع نص 27" o:spid="_x0000_s1030" type="#_x0000_t202" style="position:absolute;left:0;text-align:left;margin-left:58.3pt;margin-top:187pt;width:266.9pt;height:60.8pt;z-index:251681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" filled="f" stroked="f">
                <v:textbox>
                  <w:txbxContent>
                    <w:p w14:paraId="783A6BBE" w14:textId="77777777" w:rsidR="005C6EF0" w:rsidRPr="00DD5ED8" w:rsidRDefault="005C6EF0" w:rsidP="00D60608">
                      <w:pPr>
                        <w:jc w:val="center"/>
                        <w:rPr>
                          <w:rFonts w:ascii="Arial Rounded MT Bold" w:hAnsi="Arial Rounded MT Bold" w:cs="Swissra-Normal"/>
                          <w:b/>
                          <w:bCs/>
                          <w:noProof/>
                          <w:color w:val="1F4E79" w:themeColor="accent1" w:themeShade="80"/>
                          <w:sz w:val="52"/>
                          <w:szCs w:val="5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ascii="Arial Rounded MT Bold" w:hAnsi="Arial Rounded MT Bold" w:cs="Swissra-Normal" w:hint="cs"/>
                          <w:b/>
                          <w:bCs/>
                          <w:noProof/>
                          <w:color w:val="1F4E79" w:themeColor="accent1" w:themeShade="80"/>
                          <w:sz w:val="52"/>
                          <w:szCs w:val="52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نظام إدارة مول غذائي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F8D7BCF" wp14:editId="31D3862C">
                <wp:simplePos x="0" y="0"/>
                <wp:positionH relativeFrom="column">
                  <wp:posOffset>436524</wp:posOffset>
                </wp:positionH>
                <wp:positionV relativeFrom="paragraph">
                  <wp:posOffset>439420</wp:posOffset>
                </wp:positionV>
                <wp:extent cx="1309168" cy="1309816"/>
                <wp:effectExtent l="0" t="0" r="5715" b="5080"/>
                <wp:wrapNone/>
                <wp:docPr id="24" name="شكل بيضاوي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9168" cy="1309816"/>
                        </a:xfrm>
                        <a:prstGeom prst="ellipse">
                          <a:avLst/>
                        </a:prstGeom>
                        <a:blipFill dpi="0" rotWithShape="1"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FC60732" id="شكل بيضاوي 24" o:spid="_x0000_s1026" style="position:absolute;left:0;text-align:left;margin-left:34.35pt;margin-top:34.6pt;width:103.1pt;height:103.1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" stroked="f" strokeweight="1pt">
                <v:fill r:id="rId11" o:title="" recolor="t" rotate="t" type="frame"/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ACF14E3" wp14:editId="15610635">
                <wp:simplePos x="0" y="0"/>
                <wp:positionH relativeFrom="column">
                  <wp:posOffset>439738</wp:posOffset>
                </wp:positionH>
                <wp:positionV relativeFrom="paragraph">
                  <wp:posOffset>450532</wp:posOffset>
                </wp:positionV>
                <wp:extent cx="1290868" cy="1291453"/>
                <wp:effectExtent l="209550" t="209550" r="195580" b="194945"/>
                <wp:wrapNone/>
                <wp:docPr id="7" name="مستطيل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302349">
                          <a:off x="0" y="0"/>
                          <a:ext cx="1290868" cy="1291453"/>
                        </a:xfrm>
                        <a:prstGeom prst="rect">
                          <a:avLst/>
                        </a:prstGeom>
                        <a:solidFill>
                          <a:srgbClr val="001F54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4F8AE09" id="مستطيل 7" o:spid="_x0000_s1026" style="position:absolute;left:0;text-align:left;margin-left:34.65pt;margin-top:35.45pt;width:101.65pt;height:101.7pt;rotation:1422512fd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" fillcolor="#001f54" stroked="f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637EC81" wp14:editId="6A78F51D">
                <wp:simplePos x="0" y="0"/>
                <wp:positionH relativeFrom="column">
                  <wp:posOffset>446542</wp:posOffset>
                </wp:positionH>
                <wp:positionV relativeFrom="paragraph">
                  <wp:posOffset>447281</wp:posOffset>
                </wp:positionV>
                <wp:extent cx="1294975" cy="1296264"/>
                <wp:effectExtent l="208915" t="210185" r="209550" b="209550"/>
                <wp:wrapNone/>
                <wp:docPr id="25" name="مستطيل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4006541">
                          <a:off x="0" y="0"/>
                          <a:ext cx="1294975" cy="1296264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06CDC5D" id="مستطيل 25" o:spid="_x0000_s1026" style="position:absolute;left:0;text-align:left;margin-left:35.15pt;margin-top:35.2pt;width:101.95pt;height:102.05pt;rotation:4376211fd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" fillcolor="#5b9bd5 [3204]" stroked="f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D605B16" wp14:editId="34933701">
                <wp:simplePos x="0" y="0"/>
                <wp:positionH relativeFrom="column">
                  <wp:posOffset>-1471296</wp:posOffset>
                </wp:positionH>
                <wp:positionV relativeFrom="paragraph">
                  <wp:posOffset>-4943474</wp:posOffset>
                </wp:positionV>
                <wp:extent cx="1199408" cy="1200132"/>
                <wp:effectExtent l="0" t="0" r="1270" b="635"/>
                <wp:wrapNone/>
                <wp:docPr id="10" name="شكل بيضاوي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9408" cy="1200132"/>
                        </a:xfrm>
                        <a:prstGeom prst="ellipse">
                          <a:avLst/>
                        </a:prstGeom>
                        <a:blipFill dpi="0" rotWithShape="1"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7C0A5FC" id="شكل بيضاوي 10" o:spid="_x0000_s1026" style="position:absolute;left:0;text-align:left;margin-left:-115.85pt;margin-top:-389.25pt;width:94.45pt;height:94.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" stroked="f" strokeweight="1pt">
                <v:fill r:id="rId11" o:title="" recolor="t" rotate="t" type="frame"/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0EB1FD4E" wp14:editId="5D4F47F1">
                <wp:simplePos x="0" y="0"/>
                <wp:positionH relativeFrom="margin">
                  <wp:posOffset>2967561</wp:posOffset>
                </wp:positionH>
                <wp:positionV relativeFrom="paragraph">
                  <wp:posOffset>7538720</wp:posOffset>
                </wp:positionV>
                <wp:extent cx="920750" cy="920750"/>
                <wp:effectExtent l="190500" t="190500" r="165100" b="184150"/>
                <wp:wrapNone/>
                <wp:docPr id="23" name="مستطيل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051819">
                          <a:off x="0" y="0"/>
                          <a:ext cx="920750" cy="920750"/>
                        </a:xfrm>
                        <a:prstGeom prst="rect">
                          <a:avLst/>
                        </a:prstGeom>
                        <a:solidFill>
                          <a:srgbClr val="001F54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2A28A60" id="مستطيل 23" o:spid="_x0000_s1026" style="position:absolute;left:0;text-align:left;margin-left:233.65pt;margin-top:593.6pt;width:72.5pt;height:72.5pt;rotation:2241133fd;z-index:2516715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" fillcolor="#001f54" stroked="f" strokeweight="1pt"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587C1A4" wp14:editId="041C894C">
                <wp:simplePos x="0" y="0"/>
                <wp:positionH relativeFrom="margin">
                  <wp:posOffset>374541</wp:posOffset>
                </wp:positionH>
                <wp:positionV relativeFrom="paragraph">
                  <wp:posOffset>5654040</wp:posOffset>
                </wp:positionV>
                <wp:extent cx="683650" cy="683650"/>
                <wp:effectExtent l="133350" t="133350" r="78740" b="135890"/>
                <wp:wrapNone/>
                <wp:docPr id="18" name="مستطيل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051819">
                          <a:off x="0" y="0"/>
                          <a:ext cx="683650" cy="683650"/>
                        </a:xfrm>
                        <a:prstGeom prst="rect">
                          <a:avLst/>
                        </a:prstGeom>
                        <a:solidFill>
                          <a:srgbClr val="001F54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87E50F0" id="مستطيل 18" o:spid="_x0000_s1026" style="position:absolute;left:0;text-align:left;margin-left:29.5pt;margin-top:445.2pt;width:53.85pt;height:53.85pt;rotation:2241133fd;z-index:2516684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" fillcolor="#001f54" stroked="f" strokeweight="1pt"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5CBDE7B" wp14:editId="09230587">
                <wp:simplePos x="0" y="0"/>
                <wp:positionH relativeFrom="column">
                  <wp:posOffset>-265624</wp:posOffset>
                </wp:positionH>
                <wp:positionV relativeFrom="paragraph">
                  <wp:posOffset>6307895</wp:posOffset>
                </wp:positionV>
                <wp:extent cx="981035" cy="981336"/>
                <wp:effectExtent l="209550" t="209550" r="200660" b="200025"/>
                <wp:wrapNone/>
                <wp:docPr id="16" name="مستطيل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051819">
                          <a:off x="0" y="0"/>
                          <a:ext cx="981035" cy="981336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5F441C6" id="مستطيل 16" o:spid="_x0000_s1026" style="position:absolute;left:0;text-align:left;margin-left:-20.9pt;margin-top:496.7pt;width:77.25pt;height:77.25pt;rotation:2241133fd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" fillcolor="#5b9bd5 [3204]" stroked="f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F97D4A7" wp14:editId="1EC5BE85">
                <wp:simplePos x="0" y="0"/>
                <wp:positionH relativeFrom="column">
                  <wp:posOffset>597766</wp:posOffset>
                </wp:positionH>
                <wp:positionV relativeFrom="paragraph">
                  <wp:posOffset>6959545</wp:posOffset>
                </wp:positionV>
                <wp:extent cx="866453" cy="860198"/>
                <wp:effectExtent l="171450" t="171450" r="143510" b="187960"/>
                <wp:wrapNone/>
                <wp:docPr id="15" name="مستطيل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051819">
                          <a:off x="0" y="0"/>
                          <a:ext cx="866453" cy="860198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502876" id="مستطيل 15" o:spid="_x0000_s1026" style="position:absolute;left:0;text-align:left;margin-left:47.05pt;margin-top:548pt;width:68.2pt;height:67.75pt;rotation:2241133fd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" fillcolor="#5b9bd5 [3204]" stroked="f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32AC278" wp14:editId="3A733A61">
                <wp:simplePos x="0" y="0"/>
                <wp:positionH relativeFrom="column">
                  <wp:posOffset>1047606</wp:posOffset>
                </wp:positionH>
                <wp:positionV relativeFrom="paragraph">
                  <wp:posOffset>5860010</wp:posOffset>
                </wp:positionV>
                <wp:extent cx="1076022" cy="1076719"/>
                <wp:effectExtent l="209550" t="209550" r="219710" b="219075"/>
                <wp:wrapNone/>
                <wp:docPr id="17" name="مستطيل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051819">
                          <a:off x="0" y="0"/>
                          <a:ext cx="1076022" cy="1076719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390197" id="مستطيل 17" o:spid="_x0000_s1026" style="position:absolute;left:0;text-align:left;margin-left:82.5pt;margin-top:461.4pt;width:84.75pt;height:84.8pt;rotation:2241133fd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" fillcolor="#5b9bd5 [3204]" stroked="f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1936B55" wp14:editId="3F89A2C0">
                <wp:simplePos x="0" y="0"/>
                <wp:positionH relativeFrom="margin">
                  <wp:posOffset>1924050</wp:posOffset>
                </wp:positionH>
                <wp:positionV relativeFrom="paragraph">
                  <wp:posOffset>6639864</wp:posOffset>
                </wp:positionV>
                <wp:extent cx="1172025" cy="1172025"/>
                <wp:effectExtent l="228600" t="228600" r="219075" b="238125"/>
                <wp:wrapNone/>
                <wp:docPr id="19" name="مستطيل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051819">
                          <a:off x="0" y="0"/>
                          <a:ext cx="1172025" cy="117202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6221284" id="مستطيل 19" o:spid="_x0000_s1026" style="position:absolute;left:0;text-align:left;margin-left:151.5pt;margin-top:522.8pt;width:92.3pt;height:92.3pt;rotation:2241133fd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" fillcolor="#5b9bd5 [3204]" stroked="f" strokeweight="1pt"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E3577CB" wp14:editId="04416AA3">
                <wp:simplePos x="0" y="0"/>
                <wp:positionH relativeFrom="column">
                  <wp:posOffset>832271</wp:posOffset>
                </wp:positionH>
                <wp:positionV relativeFrom="paragraph">
                  <wp:posOffset>7863543</wp:posOffset>
                </wp:positionV>
                <wp:extent cx="2243338" cy="2244026"/>
                <wp:effectExtent l="438150" t="438150" r="443230" b="442595"/>
                <wp:wrapNone/>
                <wp:docPr id="14" name="مستطيل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051819">
                          <a:off x="0" y="0"/>
                          <a:ext cx="2243338" cy="2244026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5DED66" id="مستطيل 14" o:spid="_x0000_s1026" style="position:absolute;left:0;text-align:left;margin-left:65.55pt;margin-top:619.2pt;width:176.65pt;height:176.7pt;rotation:2241133fd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" fillcolor="#5b9bd5 [3204]" stroked="f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CA4920E" wp14:editId="30840EAF">
                <wp:simplePos x="0" y="0"/>
                <wp:positionH relativeFrom="column">
                  <wp:posOffset>3847465</wp:posOffset>
                </wp:positionH>
                <wp:positionV relativeFrom="paragraph">
                  <wp:posOffset>5894401</wp:posOffset>
                </wp:positionV>
                <wp:extent cx="1400175" cy="1400810"/>
                <wp:effectExtent l="285750" t="285750" r="238125" b="275590"/>
                <wp:wrapNone/>
                <wp:docPr id="9" name="مستطيل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051819">
                          <a:off x="0" y="0"/>
                          <a:ext cx="1400175" cy="1400810"/>
                        </a:xfrm>
                        <a:prstGeom prst="rect">
                          <a:avLst/>
                        </a:prstGeom>
                        <a:solidFill>
                          <a:srgbClr val="001F54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7494AF9" id="مستطيل 9" o:spid="_x0000_s1026" style="position:absolute;left:0;text-align:left;margin-left:302.95pt;margin-top:464.15pt;width:110.25pt;height:110.3pt;rotation:2241133fd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" fillcolor="#001f54" stroked="f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534231E" wp14:editId="4C34240B">
                <wp:simplePos x="0" y="0"/>
                <wp:positionH relativeFrom="column">
                  <wp:posOffset>4694886</wp:posOffset>
                </wp:positionH>
                <wp:positionV relativeFrom="paragraph">
                  <wp:posOffset>4105910</wp:posOffset>
                </wp:positionV>
                <wp:extent cx="2173605" cy="2174240"/>
                <wp:effectExtent l="438150" t="438150" r="436245" b="435610"/>
                <wp:wrapNone/>
                <wp:docPr id="8" name="مستطيل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051819">
                          <a:off x="0" y="0"/>
                          <a:ext cx="2173605" cy="217424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4E6B509" id="مستطيل 8" o:spid="_x0000_s1026" style="position:absolute;left:0;text-align:left;margin-left:369.7pt;margin-top:323.3pt;width:171.15pt;height:171.2pt;rotation:2241133fd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" fillcolor="#5b9bd5 [3204]" stroked="f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757944A" wp14:editId="45E089A3">
                <wp:simplePos x="0" y="0"/>
                <wp:positionH relativeFrom="column">
                  <wp:posOffset>6639256</wp:posOffset>
                </wp:positionH>
                <wp:positionV relativeFrom="paragraph">
                  <wp:posOffset>3502660</wp:posOffset>
                </wp:positionV>
                <wp:extent cx="1119505" cy="1097280"/>
                <wp:effectExtent l="228600" t="228600" r="213995" b="236220"/>
                <wp:wrapNone/>
                <wp:docPr id="6" name="مستطيل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051819">
                          <a:off x="0" y="0"/>
                          <a:ext cx="1119505" cy="109728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02075D" id="مستطيل 6" o:spid="_x0000_s1026" style="position:absolute;left:0;text-align:left;margin-left:522.8pt;margin-top:275.8pt;width:88.15pt;height:86.4pt;rotation:2241133fd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" fillcolor="#5b9bd5 [3204]" stroked="f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20D193E" wp14:editId="5B8E2FFF">
                <wp:simplePos x="0" y="0"/>
                <wp:positionH relativeFrom="column">
                  <wp:posOffset>5646116</wp:posOffset>
                </wp:positionH>
                <wp:positionV relativeFrom="paragraph">
                  <wp:posOffset>2826385</wp:posOffset>
                </wp:positionV>
                <wp:extent cx="1119505" cy="1097280"/>
                <wp:effectExtent l="228600" t="228600" r="213995" b="236220"/>
                <wp:wrapNone/>
                <wp:docPr id="5" name="مستطيل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051819">
                          <a:off x="0" y="0"/>
                          <a:ext cx="1119505" cy="109728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CBC81F" id="مستطيل 5" o:spid="_x0000_s1026" style="position:absolute;left:0;text-align:left;margin-left:444.6pt;margin-top:222.55pt;width:88.15pt;height:86.4pt;rotation:2241133fd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" fillcolor="#5b9bd5 [3204]" stroked="f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8D4269F" wp14:editId="7DDA8B8F">
                <wp:simplePos x="0" y="0"/>
                <wp:positionH relativeFrom="column">
                  <wp:posOffset>6549059</wp:posOffset>
                </wp:positionH>
                <wp:positionV relativeFrom="paragraph">
                  <wp:posOffset>1072515</wp:posOffset>
                </wp:positionV>
                <wp:extent cx="2316480" cy="2317115"/>
                <wp:effectExtent l="438150" t="457200" r="388620" b="464185"/>
                <wp:wrapNone/>
                <wp:docPr id="1" name="مستطيل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051819">
                          <a:off x="0" y="0"/>
                          <a:ext cx="2316480" cy="231711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9378102" id="مستطيل 1" o:spid="_x0000_s1026" style="position:absolute;left:0;text-align:left;margin-left:515.65pt;margin-top:84.45pt;width:182.4pt;height:182.45pt;rotation:2241133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" fillcolor="#5b9bd5 [3204]" stroked="f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428D912" wp14:editId="6E1C6592">
                <wp:simplePos x="0" y="0"/>
                <wp:positionH relativeFrom="column">
                  <wp:posOffset>4641405</wp:posOffset>
                </wp:positionH>
                <wp:positionV relativeFrom="paragraph">
                  <wp:posOffset>2143125</wp:posOffset>
                </wp:positionV>
                <wp:extent cx="1119851" cy="1097830"/>
                <wp:effectExtent l="228600" t="228600" r="213995" b="236220"/>
                <wp:wrapNone/>
                <wp:docPr id="22" name="مستطيل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051819">
                          <a:off x="0" y="0"/>
                          <a:ext cx="1119851" cy="109783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311898" id="مستطيل 22" o:spid="_x0000_s1026" style="position:absolute;left:0;text-align:left;margin-left:365.45pt;margin-top:168.75pt;width:88.2pt;height:86.45pt;rotation:2241133fd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" fillcolor="#5b9bd5 [3204]" stroked="f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27190AB" wp14:editId="69C7C90F">
                <wp:simplePos x="0" y="0"/>
                <wp:positionH relativeFrom="column">
                  <wp:posOffset>4535768</wp:posOffset>
                </wp:positionH>
                <wp:positionV relativeFrom="paragraph">
                  <wp:posOffset>-337703</wp:posOffset>
                </wp:positionV>
                <wp:extent cx="2361546" cy="2362271"/>
                <wp:effectExtent l="438150" t="476250" r="382270" b="476250"/>
                <wp:wrapNone/>
                <wp:docPr id="2" name="مستطيل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051819">
                          <a:off x="0" y="0"/>
                          <a:ext cx="2361546" cy="2362271"/>
                        </a:xfrm>
                        <a:prstGeom prst="rect">
                          <a:avLst/>
                        </a:prstGeom>
                        <a:solidFill>
                          <a:srgbClr val="001F54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BF89671" id="مستطيل 2" o:spid="_x0000_s1026" style="position:absolute;left:0;text-align:left;margin-left:357.15pt;margin-top:-26.6pt;width:185.95pt;height:186pt;rotation:2241133fd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" fillcolor="#001f54" stroked="f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0793598" wp14:editId="3509C656">
                <wp:simplePos x="0" y="0"/>
                <wp:positionH relativeFrom="column">
                  <wp:posOffset>-1369328</wp:posOffset>
                </wp:positionH>
                <wp:positionV relativeFrom="paragraph">
                  <wp:posOffset>7326739</wp:posOffset>
                </wp:positionV>
                <wp:extent cx="2069841" cy="2070307"/>
                <wp:effectExtent l="419100" t="419100" r="407035" b="406400"/>
                <wp:wrapNone/>
                <wp:docPr id="21" name="مستطيل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051819">
                          <a:off x="0" y="0"/>
                          <a:ext cx="2069841" cy="2070307"/>
                        </a:xfrm>
                        <a:prstGeom prst="rect">
                          <a:avLst/>
                        </a:prstGeom>
                        <a:solidFill>
                          <a:srgbClr val="001F54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37A9F3C" id="مستطيل 21" o:spid="_x0000_s1026" style="position:absolute;left:0;text-align:left;margin-left:-107.8pt;margin-top:576.9pt;width:163pt;height:163pt;rotation:2241133fd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" fillcolor="#001f54" stroked="f" strokeweight="1pt"/>
            </w:pict>
          </mc:Fallback>
        </mc:AlternateContent>
      </w:r>
    </w:p>
    <w:p w14:paraId="07A0600B" w14:textId="2A739871" w:rsidR="00B416DF" w:rsidRPr="000F055A" w:rsidRDefault="005C6EF0" w:rsidP="005C6EF0">
      <w:pPr>
        <w:bidi/>
        <w:rPr>
          <w:rFonts w:cstheme="minorHAnsi"/>
          <w:sz w:val="36"/>
          <w:szCs w:val="36"/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BC5E894" wp14:editId="74B39C1C">
                <wp:simplePos x="0" y="0"/>
                <wp:positionH relativeFrom="margin">
                  <wp:posOffset>2347348</wp:posOffset>
                </wp:positionH>
                <wp:positionV relativeFrom="paragraph">
                  <wp:posOffset>6767783</wp:posOffset>
                </wp:positionV>
                <wp:extent cx="4735830" cy="2727298"/>
                <wp:effectExtent l="0" t="0" r="0" b="0"/>
                <wp:wrapNone/>
                <wp:docPr id="26" name="مربع نص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35830" cy="2727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DB95CF4" w14:textId="77777777" w:rsidR="005C6EF0" w:rsidRPr="005629F6" w:rsidRDefault="005C6EF0" w:rsidP="005C6EF0">
                            <w:pPr>
                              <w:spacing w:line="240" w:lineRule="auto"/>
                              <w:jc w:val="right"/>
                              <w:rPr>
                                <w:rFonts w:ascii="Arial Rounded MT Bold" w:hAnsi="Arial Rounded MT Bold" w:cs="Swissra-Normal"/>
                                <w:noProof/>
                                <w:color w:val="1F4E79" w:themeColor="accent1" w:themeShade="80"/>
                                <w:sz w:val="32"/>
                                <w:szCs w:val="3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5629F6">
                              <w:rPr>
                                <w:rFonts w:ascii="Arial Rounded MT Bold" w:hAnsi="Arial Rounded MT Bold" w:cs="Swissra-Normal"/>
                                <w:noProof/>
                                <w:color w:val="1F4E79" w:themeColor="accent1" w:themeShade="80"/>
                                <w:sz w:val="32"/>
                                <w:szCs w:val="32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إشراف:</w:t>
                            </w:r>
                          </w:p>
                          <w:p w14:paraId="5B2FCFE2" w14:textId="77777777" w:rsidR="005C6EF0" w:rsidRDefault="005C6EF0" w:rsidP="005C6EF0">
                            <w:pPr>
                              <w:spacing w:line="240" w:lineRule="auto"/>
                              <w:jc w:val="right"/>
                              <w:rPr>
                                <w:rFonts w:ascii="Arial Rounded MT Bold" w:hAnsi="Arial Rounded MT Bold" w:cs="Swissra-Normal"/>
                                <w:noProof/>
                                <w:color w:val="1F4E79" w:themeColor="accent1" w:themeShade="80"/>
                                <w:sz w:val="32"/>
                                <w:szCs w:val="32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5629F6">
                              <w:rPr>
                                <w:rFonts w:ascii="Arial Rounded MT Bold" w:hAnsi="Arial Rounded MT Bold" w:cs="Swissra-Normal"/>
                                <w:noProof/>
                                <w:color w:val="1F4E79" w:themeColor="accent1" w:themeShade="80"/>
                                <w:sz w:val="32"/>
                                <w:szCs w:val="32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د. عبد الحافظ عبد الحافظ</w:t>
                            </w:r>
                          </w:p>
                          <w:p w14:paraId="544709BC" w14:textId="77777777" w:rsidR="005C6EF0" w:rsidRDefault="005C6EF0" w:rsidP="005C6EF0">
                            <w:pPr>
                              <w:spacing w:line="240" w:lineRule="auto"/>
                              <w:jc w:val="right"/>
                              <w:rPr>
                                <w:rFonts w:ascii="Arial Rounded MT Bold" w:hAnsi="Arial Rounded MT Bold" w:cs="Swissra-Normal"/>
                                <w:noProof/>
                                <w:color w:val="1F4E79" w:themeColor="accent1" w:themeShade="80"/>
                                <w:sz w:val="32"/>
                                <w:szCs w:val="32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ascii="Arial Rounded MT Bold" w:hAnsi="Arial Rounded MT Bold" w:cs="Swissra-Normal" w:hint="cs"/>
                                <w:noProof/>
                                <w:color w:val="1F4E79" w:themeColor="accent1" w:themeShade="80"/>
                                <w:sz w:val="32"/>
                                <w:szCs w:val="32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آ. آلاء قري</w:t>
                            </w:r>
                          </w:p>
                          <w:p w14:paraId="444D5C12" w14:textId="77777777" w:rsidR="005C6EF0" w:rsidRPr="008B44ED" w:rsidRDefault="005C6EF0" w:rsidP="005C6EF0">
                            <w:pPr>
                              <w:spacing w:line="240" w:lineRule="auto"/>
                              <w:jc w:val="right"/>
                              <w:rPr>
                                <w:rFonts w:ascii="Arial Rounded MT Bold" w:hAnsi="Arial Rounded MT Bold" w:cs="Swissra-Normal"/>
                                <w:noProof/>
                                <w:color w:val="1F4E79" w:themeColor="accent1" w:themeShade="80"/>
                                <w:sz w:val="32"/>
                                <w:szCs w:val="32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8B44ED">
                              <w:rPr>
                                <w:rFonts w:ascii="Arial Rounded MT Bold" w:hAnsi="Arial Rounded MT Bold" w:cs="Swissra-Normal" w:hint="cs"/>
                                <w:noProof/>
                                <w:color w:val="1F4E79" w:themeColor="accent1" w:themeShade="80"/>
                                <w:sz w:val="32"/>
                                <w:szCs w:val="32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إعداد:</w:t>
                            </w:r>
                          </w:p>
                          <w:p w14:paraId="1F43DDA6" w14:textId="77777777" w:rsidR="005C6EF0" w:rsidRPr="008B44ED" w:rsidRDefault="005C6EF0" w:rsidP="005C6EF0">
                            <w:pPr>
                              <w:spacing w:line="240" w:lineRule="auto"/>
                              <w:jc w:val="right"/>
                              <w:rPr>
                                <w:rFonts w:ascii="Arial Rounded MT Bold" w:hAnsi="Arial Rounded MT Bold" w:cs="Swissra-Normal"/>
                                <w:noProof/>
                                <w:color w:val="1F4E79" w:themeColor="accent1" w:themeShade="80"/>
                                <w:sz w:val="32"/>
                                <w:szCs w:val="32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8B44ED">
                              <w:rPr>
                                <w:rFonts w:ascii="Arial Rounded MT Bold" w:hAnsi="Arial Rounded MT Bold" w:cs="Swissra-Normal" w:hint="cs"/>
                                <w:noProof/>
                                <w:color w:val="1F4E79" w:themeColor="accent1" w:themeShade="80"/>
                                <w:sz w:val="32"/>
                                <w:szCs w:val="32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محمد يوسف محمد دي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C5E894" id="مربع نص 26" o:spid="_x0000_s1031" type="#_x0000_t202" style="position:absolute;left:0;text-align:left;margin-left:184.85pt;margin-top:532.9pt;width:372.9pt;height:214.75pt;z-index:2516807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" filled="f" stroked="f">
                <v:textbox>
                  <w:txbxContent>
                    <w:p w14:paraId="4DB95CF4" w14:textId="77777777" w:rsidR="005C6EF0" w:rsidRPr="005629F6" w:rsidRDefault="005C6EF0" w:rsidP="005C6EF0">
                      <w:pPr>
                        <w:spacing w:line="240" w:lineRule="auto"/>
                        <w:jc w:val="right"/>
                        <w:rPr>
                          <w:rFonts w:ascii="Arial Rounded MT Bold" w:hAnsi="Arial Rounded MT Bold" w:cs="Swissra-Normal"/>
                          <w:noProof/>
                          <w:color w:val="1F4E79" w:themeColor="accent1" w:themeShade="80"/>
                          <w:sz w:val="32"/>
                          <w:szCs w:val="3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5629F6">
                        <w:rPr>
                          <w:rFonts w:ascii="Arial Rounded MT Bold" w:hAnsi="Arial Rounded MT Bold" w:cs="Swissra-Normal"/>
                          <w:noProof/>
                          <w:color w:val="1F4E79" w:themeColor="accent1" w:themeShade="80"/>
                          <w:sz w:val="32"/>
                          <w:szCs w:val="32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إشراف:</w:t>
                      </w:r>
                    </w:p>
                    <w:p w14:paraId="5B2FCFE2" w14:textId="77777777" w:rsidR="005C6EF0" w:rsidRDefault="005C6EF0" w:rsidP="005C6EF0">
                      <w:pPr>
                        <w:spacing w:line="240" w:lineRule="auto"/>
                        <w:jc w:val="right"/>
                        <w:rPr>
                          <w:rFonts w:ascii="Arial Rounded MT Bold" w:hAnsi="Arial Rounded MT Bold" w:cs="Swissra-Normal"/>
                          <w:noProof/>
                          <w:color w:val="1F4E79" w:themeColor="accent1" w:themeShade="80"/>
                          <w:sz w:val="32"/>
                          <w:szCs w:val="32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5629F6">
                        <w:rPr>
                          <w:rFonts w:ascii="Arial Rounded MT Bold" w:hAnsi="Arial Rounded MT Bold" w:cs="Swissra-Normal"/>
                          <w:noProof/>
                          <w:color w:val="1F4E79" w:themeColor="accent1" w:themeShade="80"/>
                          <w:sz w:val="32"/>
                          <w:szCs w:val="32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د. عبد الحافظ عبد الحافظ</w:t>
                      </w:r>
                    </w:p>
                    <w:p w14:paraId="544709BC" w14:textId="77777777" w:rsidR="005C6EF0" w:rsidRDefault="005C6EF0" w:rsidP="005C6EF0">
                      <w:pPr>
                        <w:spacing w:line="240" w:lineRule="auto"/>
                        <w:jc w:val="right"/>
                        <w:rPr>
                          <w:rFonts w:ascii="Arial Rounded MT Bold" w:hAnsi="Arial Rounded MT Bold" w:cs="Swissra-Normal"/>
                          <w:noProof/>
                          <w:color w:val="1F4E79" w:themeColor="accent1" w:themeShade="80"/>
                          <w:sz w:val="32"/>
                          <w:szCs w:val="32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ascii="Arial Rounded MT Bold" w:hAnsi="Arial Rounded MT Bold" w:cs="Swissra-Normal" w:hint="cs"/>
                          <w:noProof/>
                          <w:color w:val="1F4E79" w:themeColor="accent1" w:themeShade="80"/>
                          <w:sz w:val="32"/>
                          <w:szCs w:val="32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آ. آلاء قري</w:t>
                      </w:r>
                    </w:p>
                    <w:p w14:paraId="444D5C12" w14:textId="77777777" w:rsidR="005C6EF0" w:rsidRPr="008B44ED" w:rsidRDefault="005C6EF0" w:rsidP="005C6EF0">
                      <w:pPr>
                        <w:spacing w:line="240" w:lineRule="auto"/>
                        <w:jc w:val="right"/>
                        <w:rPr>
                          <w:rFonts w:ascii="Arial Rounded MT Bold" w:hAnsi="Arial Rounded MT Bold" w:cs="Swissra-Normal"/>
                          <w:noProof/>
                          <w:color w:val="1F4E79" w:themeColor="accent1" w:themeShade="80"/>
                          <w:sz w:val="32"/>
                          <w:szCs w:val="32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8B44ED">
                        <w:rPr>
                          <w:rFonts w:ascii="Arial Rounded MT Bold" w:hAnsi="Arial Rounded MT Bold" w:cs="Swissra-Normal" w:hint="cs"/>
                          <w:noProof/>
                          <w:color w:val="1F4E79" w:themeColor="accent1" w:themeShade="80"/>
                          <w:sz w:val="32"/>
                          <w:szCs w:val="32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إعداد:</w:t>
                      </w:r>
                    </w:p>
                    <w:p w14:paraId="1F43DDA6" w14:textId="77777777" w:rsidR="005C6EF0" w:rsidRPr="008B44ED" w:rsidRDefault="005C6EF0" w:rsidP="005C6EF0">
                      <w:pPr>
                        <w:spacing w:line="240" w:lineRule="auto"/>
                        <w:jc w:val="right"/>
                        <w:rPr>
                          <w:rFonts w:ascii="Arial Rounded MT Bold" w:hAnsi="Arial Rounded MT Bold" w:cs="Swissra-Normal"/>
                          <w:noProof/>
                          <w:color w:val="1F4E79" w:themeColor="accent1" w:themeShade="80"/>
                          <w:sz w:val="32"/>
                          <w:szCs w:val="32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8B44ED">
                        <w:rPr>
                          <w:rFonts w:ascii="Arial Rounded MT Bold" w:hAnsi="Arial Rounded MT Bold" w:cs="Swissra-Normal" w:hint="cs"/>
                          <w:noProof/>
                          <w:color w:val="1F4E79" w:themeColor="accent1" w:themeShade="80"/>
                          <w:sz w:val="32"/>
                          <w:szCs w:val="32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محمد يوسف محمد ديب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842043">
        <w:rPr>
          <w:rFonts w:cstheme="minorHAnsi"/>
          <w:sz w:val="36"/>
          <w:szCs w:val="36"/>
          <w:rtl/>
        </w:rPr>
        <w:br w:type="page"/>
      </w:r>
    </w:p>
    <w:p w14:paraId="2B0ECF66" w14:textId="77777777" w:rsidR="005C6EF0" w:rsidRDefault="005C6EF0" w:rsidP="001C6BD1">
      <w:pPr>
        <w:bidi/>
        <w:spacing w:line="276" w:lineRule="auto"/>
        <w:jc w:val="both"/>
        <w:rPr>
          <w:rFonts w:ascii="Samim FD" w:hAnsi="Samim FD" w:cs="Samim FD"/>
          <w:b/>
          <w:bCs/>
          <w:color w:val="1F4E79" w:themeColor="accent1" w:themeShade="80"/>
          <w:sz w:val="36"/>
          <w:szCs w:val="36"/>
          <w:rtl/>
        </w:rPr>
        <w:sectPr w:rsidR="005C6EF0" w:rsidSect="005C6EF0">
          <w:headerReference w:type="default" r:id="rId12"/>
          <w:footerReference w:type="default" r:id="rId13"/>
          <w:pgSz w:w="11906" w:h="16838" w:code="9"/>
          <w:pgMar w:top="0" w:right="0" w:bottom="0" w:left="0" w:header="709" w:footer="709" w:gutter="0"/>
          <w:pgNumType w:start="0"/>
          <w:cols w:space="708"/>
          <w:titlePg/>
          <w:docGrid w:linePitch="360"/>
        </w:sectPr>
      </w:pPr>
    </w:p>
    <w:p w14:paraId="0C187C37" w14:textId="1C2323E3" w:rsidR="001071A5" w:rsidRDefault="00EE2242">
      <w:pPr>
        <w:rPr>
          <w:rFonts w:ascii="Samim FD" w:hAnsi="Samim FD" w:cs="Samim FD"/>
          <w:b/>
          <w:bCs/>
          <w:color w:val="1F4E79" w:themeColor="accent1" w:themeShade="80"/>
          <w:sz w:val="36"/>
          <w:szCs w:val="36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0B247D68" wp14:editId="01C84A05">
                <wp:simplePos x="0" y="0"/>
                <wp:positionH relativeFrom="column">
                  <wp:posOffset>-272531</wp:posOffset>
                </wp:positionH>
                <wp:positionV relativeFrom="paragraph">
                  <wp:posOffset>-438702</wp:posOffset>
                </wp:positionV>
                <wp:extent cx="997527" cy="973451"/>
                <wp:effectExtent l="0" t="0" r="0" b="0"/>
                <wp:wrapNone/>
                <wp:docPr id="36" name="شكل بيضاوي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7527" cy="973451"/>
                        </a:xfrm>
                        <a:prstGeom prst="ellipse">
                          <a:avLst/>
                        </a:prstGeom>
                        <a:blipFill dpi="0" rotWithShape="1">
                          <a:blip r:embed="rId14" cstate="print">
                            <a:duotone>
                              <a:schemeClr val="bg2">
                                <a:shade val="45000"/>
                                <a:satMod val="135000"/>
                              </a:schemeClr>
                              <a:prstClr val="white"/>
                            </a:duotone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AD416AB" id="شكل بيضاوي 36" o:spid="_x0000_s1026" style="position:absolute;left:0;text-align:left;margin-left:-21.45pt;margin-top:-34.55pt;width:78.55pt;height:76.6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" stroked="f" strokeweight="1pt">
                <v:fill r:id="rId15" o:title="" recolor="t" rotate="t" type="frame"/>
                <v:stroke joinstyle="miter"/>
                <v:imagedata recolortarget="#696565 [1454]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521C9234" wp14:editId="468364D7">
                <wp:simplePos x="0" y="0"/>
                <wp:positionH relativeFrom="margin">
                  <wp:align>center</wp:align>
                </wp:positionH>
                <wp:positionV relativeFrom="paragraph">
                  <wp:posOffset>8268642</wp:posOffset>
                </wp:positionV>
                <wp:extent cx="4735830" cy="677917"/>
                <wp:effectExtent l="0" t="0" r="0" b="8255"/>
                <wp:wrapNone/>
                <wp:docPr id="35" name="مربع نص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35830" cy="6779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B437CCF" w14:textId="40FEA4C6" w:rsidR="00EE2242" w:rsidRPr="00EE2242" w:rsidRDefault="00EE2242" w:rsidP="00EE2242">
                            <w:pPr>
                              <w:bidi/>
                              <w:spacing w:line="240" w:lineRule="auto"/>
                              <w:jc w:val="center"/>
                              <w:rPr>
                                <w:rFonts w:ascii="Arial Rounded MT Bold" w:hAnsi="Arial Rounded MT Bold" w:cs="Swissra-Normal"/>
                                <w:noProof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E2242">
                              <w:rPr>
                                <w:rFonts w:ascii="Arial Rounded MT Bold" w:hAnsi="Arial Rounded MT Bold" w:cs="Swissra-Normal" w:hint="cs"/>
                                <w:noProof/>
                                <w:sz w:val="28"/>
                                <w:szCs w:val="28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العام الدراسي: </w:t>
                            </w:r>
                            <w:r w:rsidRPr="00EE2242">
                              <w:rPr>
                                <w:rFonts w:ascii="Arial Rounded MT Bold" w:hAnsi="Arial Rounded MT Bold" w:cs="Swissra-Normal"/>
                                <w:noProof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022 -202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1C9234" id="مربع نص 35" o:spid="_x0000_s1032" type="#_x0000_t202" style="position:absolute;margin-left:0;margin-top:651.05pt;width:372.9pt;height:53.4pt;z-index:25169612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" filled="f" stroked="f">
                <v:textbox>
                  <w:txbxContent>
                    <w:p w14:paraId="1B437CCF" w14:textId="40FEA4C6" w:rsidR="00EE2242" w:rsidRPr="00EE2242" w:rsidRDefault="00EE2242" w:rsidP="00EE2242">
                      <w:pPr>
                        <w:bidi/>
                        <w:spacing w:line="240" w:lineRule="auto"/>
                        <w:jc w:val="center"/>
                        <w:rPr>
                          <w:rFonts w:ascii="Arial Rounded MT Bold" w:hAnsi="Arial Rounded MT Bold" w:cs="Swissra-Normal"/>
                          <w:noProof/>
                          <w:sz w:val="28"/>
                          <w:szCs w:val="28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E2242">
                        <w:rPr>
                          <w:rFonts w:ascii="Arial Rounded MT Bold" w:hAnsi="Arial Rounded MT Bold" w:cs="Swissra-Normal" w:hint="cs"/>
                          <w:noProof/>
                          <w:sz w:val="28"/>
                          <w:szCs w:val="28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العام الدراسي: </w:t>
                      </w:r>
                      <w:r w:rsidRPr="00EE2242">
                        <w:rPr>
                          <w:rFonts w:ascii="Arial Rounded MT Bold" w:hAnsi="Arial Rounded MT Bold" w:cs="Swissra-Normal"/>
                          <w:noProof/>
                          <w:sz w:val="28"/>
                          <w:szCs w:val="28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022 -202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0572ABC" wp14:editId="64B1B4ED">
                <wp:simplePos x="0" y="0"/>
                <wp:positionH relativeFrom="margin">
                  <wp:align>center</wp:align>
                </wp:positionH>
                <wp:positionV relativeFrom="paragraph">
                  <wp:posOffset>2343763</wp:posOffset>
                </wp:positionV>
                <wp:extent cx="4485005" cy="1028700"/>
                <wp:effectExtent l="0" t="0" r="0" b="0"/>
                <wp:wrapNone/>
                <wp:docPr id="31" name="مربع نص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85005" cy="1028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D9968BF" w14:textId="77777777" w:rsidR="001071A5" w:rsidRPr="00EE2242" w:rsidRDefault="001071A5" w:rsidP="00D60608">
                            <w:pPr>
                              <w:jc w:val="center"/>
                              <w:rPr>
                                <w:rFonts w:ascii="Arial Rounded MT Bold" w:hAnsi="Arial Rounded MT Bold" w:cs="Swissra-Normal"/>
                                <w:noProof/>
                                <w:sz w:val="36"/>
                                <w:szCs w:val="36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E2242">
                              <w:rPr>
                                <w:rFonts w:ascii="Arial Rounded MT Bold" w:hAnsi="Arial Rounded MT Bold" w:cs="Swissra-Normal" w:hint="cs"/>
                                <w:noProof/>
                                <w:sz w:val="36"/>
                                <w:szCs w:val="36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أتمتة نظام إدارة مول غذائي لتسهيل الأمور الإدارية في المول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572ABC" id="مربع نص 31" o:spid="_x0000_s1033" type="#_x0000_t202" style="position:absolute;margin-left:0;margin-top:184.55pt;width:353.15pt;height:81pt;z-index:25168793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" filled="f" stroked="f">
                <v:textbox>
                  <w:txbxContent>
                    <w:p w14:paraId="6D9968BF" w14:textId="77777777" w:rsidR="001071A5" w:rsidRPr="00EE2242" w:rsidRDefault="001071A5" w:rsidP="00D60608">
                      <w:pPr>
                        <w:jc w:val="center"/>
                        <w:rPr>
                          <w:rFonts w:ascii="Arial Rounded MT Bold" w:hAnsi="Arial Rounded MT Bold" w:cs="Swissra-Normal"/>
                          <w:noProof/>
                          <w:sz w:val="36"/>
                          <w:szCs w:val="36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E2242">
                        <w:rPr>
                          <w:rFonts w:ascii="Arial Rounded MT Bold" w:hAnsi="Arial Rounded MT Bold" w:cs="Swissra-Normal" w:hint="cs"/>
                          <w:noProof/>
                          <w:sz w:val="36"/>
                          <w:szCs w:val="36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أتمتة نظام إدارة مول غذائي لتسهيل الأمور الإدارية في المول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E38CE6A" wp14:editId="2A58A451">
                <wp:simplePos x="0" y="0"/>
                <wp:positionH relativeFrom="margin">
                  <wp:align>center</wp:align>
                </wp:positionH>
                <wp:positionV relativeFrom="paragraph">
                  <wp:posOffset>1401095</wp:posOffset>
                </wp:positionV>
                <wp:extent cx="3389663" cy="772160"/>
                <wp:effectExtent l="0" t="0" r="0" b="8890"/>
                <wp:wrapNone/>
                <wp:docPr id="30" name="مربع نص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89663" cy="772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BF9F309" w14:textId="77777777" w:rsidR="001071A5" w:rsidRPr="00EE2242" w:rsidRDefault="001071A5" w:rsidP="00D60608">
                            <w:pPr>
                              <w:jc w:val="center"/>
                              <w:rPr>
                                <w:rFonts w:ascii="Arial Rounded MT Bold" w:hAnsi="Arial Rounded MT Bold" w:cs="Swissra-Normal"/>
                                <w:b/>
                                <w:bCs/>
                                <w:noProof/>
                                <w:sz w:val="52"/>
                                <w:szCs w:val="5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E2242">
                              <w:rPr>
                                <w:rFonts w:ascii="Arial Rounded MT Bold" w:hAnsi="Arial Rounded MT Bold" w:cs="Swissra-Normal" w:hint="cs"/>
                                <w:b/>
                                <w:bCs/>
                                <w:noProof/>
                                <w:sz w:val="52"/>
                                <w:szCs w:val="52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نظام إدارة مول غذائي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38CE6A" id="مربع نص 30" o:spid="_x0000_s1034" type="#_x0000_t202" style="position:absolute;margin-left:0;margin-top:110.3pt;width:266.9pt;height:60.8pt;z-index:25168588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" filled="f" stroked="f">
                <v:textbox>
                  <w:txbxContent>
                    <w:p w14:paraId="1BF9F309" w14:textId="77777777" w:rsidR="001071A5" w:rsidRPr="00EE2242" w:rsidRDefault="001071A5" w:rsidP="00D60608">
                      <w:pPr>
                        <w:jc w:val="center"/>
                        <w:rPr>
                          <w:rFonts w:ascii="Arial Rounded MT Bold" w:hAnsi="Arial Rounded MT Bold" w:cs="Swissra-Normal"/>
                          <w:b/>
                          <w:bCs/>
                          <w:noProof/>
                          <w:sz w:val="52"/>
                          <w:szCs w:val="5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E2242">
                        <w:rPr>
                          <w:rFonts w:ascii="Arial Rounded MT Bold" w:hAnsi="Arial Rounded MT Bold" w:cs="Swissra-Normal" w:hint="cs"/>
                          <w:b/>
                          <w:bCs/>
                          <w:noProof/>
                          <w:sz w:val="52"/>
                          <w:szCs w:val="52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نظام إدارة مول غذائي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1071A5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18DD741" wp14:editId="4F4F8113">
                <wp:simplePos x="0" y="0"/>
                <wp:positionH relativeFrom="margin">
                  <wp:align>center</wp:align>
                </wp:positionH>
                <wp:positionV relativeFrom="paragraph">
                  <wp:posOffset>3349866</wp:posOffset>
                </wp:positionV>
                <wp:extent cx="3273721" cy="1028700"/>
                <wp:effectExtent l="0" t="0" r="0" b="0"/>
                <wp:wrapNone/>
                <wp:docPr id="32" name="مربع نص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73721" cy="1028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934B52E" w14:textId="77777777" w:rsidR="001071A5" w:rsidRPr="00EE2242" w:rsidRDefault="001071A5" w:rsidP="005629F6">
                            <w:pPr>
                              <w:jc w:val="center"/>
                              <w:rPr>
                                <w:rFonts w:ascii="Arial Rounded MT Bold" w:hAnsi="Arial Rounded MT Bold" w:cs="Swissra-Normal"/>
                                <w:noProof/>
                                <w:sz w:val="36"/>
                                <w:szCs w:val="36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E2242">
                              <w:rPr>
                                <w:rFonts w:ascii="Arial Rounded MT Bold" w:hAnsi="Arial Rounded MT Bold" w:cs="Swissra-Normal" w:hint="cs"/>
                                <w:noProof/>
                                <w:sz w:val="36"/>
                                <w:szCs w:val="36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مشروع عملي لمادة:</w:t>
                            </w:r>
                          </w:p>
                          <w:p w14:paraId="7617B113" w14:textId="77777777" w:rsidR="001071A5" w:rsidRPr="00EE2242" w:rsidRDefault="001071A5" w:rsidP="005629F6">
                            <w:pPr>
                              <w:jc w:val="center"/>
                              <w:rPr>
                                <w:rFonts w:ascii="Arial Rounded MT Bold" w:hAnsi="Arial Rounded MT Bold" w:cs="Swissra-Normal"/>
                                <w:noProof/>
                                <w:sz w:val="36"/>
                                <w:szCs w:val="36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E2242">
                              <w:rPr>
                                <w:rFonts w:ascii="Arial Rounded MT Bold" w:hAnsi="Arial Rounded MT Bold" w:cs="Swissra-Normal" w:hint="cs"/>
                                <w:noProof/>
                                <w:sz w:val="36"/>
                                <w:szCs w:val="36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هندسة البرمجيات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8DD741" id="مربع نص 32" o:spid="_x0000_s1035" type="#_x0000_t202" style="position:absolute;margin-left:0;margin-top:263.75pt;width:257.75pt;height:81pt;z-index:2516899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" filled="f" stroked="f">
                <v:textbox>
                  <w:txbxContent>
                    <w:p w14:paraId="7934B52E" w14:textId="77777777" w:rsidR="001071A5" w:rsidRPr="00EE2242" w:rsidRDefault="001071A5" w:rsidP="005629F6">
                      <w:pPr>
                        <w:jc w:val="center"/>
                        <w:rPr>
                          <w:rFonts w:ascii="Arial Rounded MT Bold" w:hAnsi="Arial Rounded MT Bold" w:cs="Swissra-Normal"/>
                          <w:noProof/>
                          <w:sz w:val="36"/>
                          <w:szCs w:val="36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E2242">
                        <w:rPr>
                          <w:rFonts w:ascii="Arial Rounded MT Bold" w:hAnsi="Arial Rounded MT Bold" w:cs="Swissra-Normal" w:hint="cs"/>
                          <w:noProof/>
                          <w:sz w:val="36"/>
                          <w:szCs w:val="36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مشروع عملي لمادة:</w:t>
                      </w:r>
                    </w:p>
                    <w:p w14:paraId="7617B113" w14:textId="77777777" w:rsidR="001071A5" w:rsidRPr="00EE2242" w:rsidRDefault="001071A5" w:rsidP="005629F6">
                      <w:pPr>
                        <w:jc w:val="center"/>
                        <w:rPr>
                          <w:rFonts w:ascii="Arial Rounded MT Bold" w:hAnsi="Arial Rounded MT Bold" w:cs="Swissra-Normal"/>
                          <w:noProof/>
                          <w:sz w:val="36"/>
                          <w:szCs w:val="36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E2242">
                        <w:rPr>
                          <w:rFonts w:ascii="Arial Rounded MT Bold" w:hAnsi="Arial Rounded MT Bold" w:cs="Swissra-Normal" w:hint="cs"/>
                          <w:noProof/>
                          <w:sz w:val="36"/>
                          <w:szCs w:val="36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هندسة البرمجيات 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1071A5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2E678AB2" wp14:editId="7E65BA12">
                <wp:simplePos x="0" y="0"/>
                <wp:positionH relativeFrom="margin">
                  <wp:posOffset>2992135</wp:posOffset>
                </wp:positionH>
                <wp:positionV relativeFrom="paragraph">
                  <wp:posOffset>-580405</wp:posOffset>
                </wp:positionV>
                <wp:extent cx="3140946" cy="1733107"/>
                <wp:effectExtent l="0" t="0" r="0" b="635"/>
                <wp:wrapNone/>
                <wp:docPr id="34" name="مربع نص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40946" cy="17331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0E5BB26" w14:textId="77777777" w:rsidR="001071A5" w:rsidRPr="00EE2242" w:rsidRDefault="001071A5" w:rsidP="001071A5">
                            <w:pPr>
                              <w:spacing w:line="240" w:lineRule="auto"/>
                              <w:jc w:val="right"/>
                              <w:rPr>
                                <w:rFonts w:ascii="Arial Rounded MT Bold" w:hAnsi="Arial Rounded MT Bold" w:cs="Swissra-Normal"/>
                                <w:noProof/>
                                <w:sz w:val="28"/>
                                <w:szCs w:val="28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E2242">
                              <w:rPr>
                                <w:rFonts w:ascii="Arial Rounded MT Bold" w:hAnsi="Arial Rounded MT Bold" w:cs="Swissra-Normal" w:hint="cs"/>
                                <w:noProof/>
                                <w:sz w:val="28"/>
                                <w:szCs w:val="28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جامعة حلب في المناطق الحررة</w:t>
                            </w:r>
                          </w:p>
                          <w:p w14:paraId="6E93A176" w14:textId="3242CA59" w:rsidR="001071A5" w:rsidRPr="00EE2242" w:rsidRDefault="001071A5" w:rsidP="001071A5">
                            <w:pPr>
                              <w:spacing w:line="240" w:lineRule="auto"/>
                              <w:jc w:val="right"/>
                              <w:rPr>
                                <w:rFonts w:ascii="Arial Rounded MT Bold" w:hAnsi="Arial Rounded MT Bold" w:cs="Swissra-Normal"/>
                                <w:noProof/>
                                <w:sz w:val="28"/>
                                <w:szCs w:val="28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E2242">
                              <w:rPr>
                                <w:rFonts w:ascii="Arial Rounded MT Bold" w:hAnsi="Arial Rounded MT Bold" w:cs="Swissra-Normal" w:hint="cs"/>
                                <w:noProof/>
                                <w:sz w:val="28"/>
                                <w:szCs w:val="28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 xml:space="preserve">كلية الهندسة المعلوماتية </w:t>
                            </w:r>
                          </w:p>
                          <w:p w14:paraId="47599013" w14:textId="2C2E16C5" w:rsidR="001071A5" w:rsidRPr="00EE2242" w:rsidRDefault="001071A5" w:rsidP="001071A5">
                            <w:pPr>
                              <w:spacing w:line="240" w:lineRule="auto"/>
                              <w:jc w:val="right"/>
                              <w:rPr>
                                <w:rFonts w:ascii="Arial Rounded MT Bold" w:hAnsi="Arial Rounded MT Bold" w:cs="Swissra-Normal"/>
                                <w:noProof/>
                                <w:sz w:val="28"/>
                                <w:szCs w:val="28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E2242">
                              <w:rPr>
                                <w:rFonts w:ascii="Arial Rounded MT Bold" w:hAnsi="Arial Rounded MT Bold" w:cs="Swissra-Normal" w:hint="cs"/>
                                <w:noProof/>
                                <w:sz w:val="28"/>
                                <w:szCs w:val="28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السنة الثالثة</w:t>
                            </w:r>
                          </w:p>
                          <w:p w14:paraId="7F2C4D11" w14:textId="4E201909" w:rsidR="001071A5" w:rsidRPr="00EE2242" w:rsidRDefault="001071A5" w:rsidP="001071A5">
                            <w:pPr>
                              <w:spacing w:line="240" w:lineRule="auto"/>
                              <w:jc w:val="right"/>
                              <w:rPr>
                                <w:rFonts w:ascii="Arial Rounded MT Bold" w:hAnsi="Arial Rounded MT Bold" w:cs="Swissra-Normal"/>
                                <w:noProof/>
                                <w:sz w:val="28"/>
                                <w:szCs w:val="28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E2242">
                              <w:rPr>
                                <w:rFonts w:ascii="Arial Rounded MT Bold" w:hAnsi="Arial Rounded MT Bold" w:cs="Swissra-Normal" w:hint="cs"/>
                                <w:noProof/>
                                <w:sz w:val="28"/>
                                <w:szCs w:val="28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هندسة برمجيات 1</w:t>
                            </w:r>
                          </w:p>
                          <w:p w14:paraId="0AB111CD" w14:textId="4F99120F" w:rsidR="001071A5" w:rsidRPr="00EE2242" w:rsidRDefault="001071A5" w:rsidP="001071A5">
                            <w:pPr>
                              <w:spacing w:line="240" w:lineRule="auto"/>
                              <w:jc w:val="center"/>
                              <w:rPr>
                                <w:rFonts w:ascii="Arial Rounded MT Bold" w:hAnsi="Arial Rounded MT Bold" w:cs="Swissra-Normal"/>
                                <w:noProof/>
                                <w:sz w:val="28"/>
                                <w:szCs w:val="28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678AB2" id="مربع نص 34" o:spid="_x0000_s1036" type="#_x0000_t202" style="position:absolute;margin-left:235.6pt;margin-top:-45.7pt;width:247.3pt;height:136.45pt;z-index:2516940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" filled="f" stroked="f">
                <v:textbox>
                  <w:txbxContent>
                    <w:p w14:paraId="60E5BB26" w14:textId="77777777" w:rsidR="001071A5" w:rsidRPr="00EE2242" w:rsidRDefault="001071A5" w:rsidP="001071A5">
                      <w:pPr>
                        <w:spacing w:line="240" w:lineRule="auto"/>
                        <w:jc w:val="right"/>
                        <w:rPr>
                          <w:rFonts w:ascii="Arial Rounded MT Bold" w:hAnsi="Arial Rounded MT Bold" w:cs="Swissra-Normal"/>
                          <w:noProof/>
                          <w:sz w:val="28"/>
                          <w:szCs w:val="28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E2242">
                        <w:rPr>
                          <w:rFonts w:ascii="Arial Rounded MT Bold" w:hAnsi="Arial Rounded MT Bold" w:cs="Swissra-Normal" w:hint="cs"/>
                          <w:noProof/>
                          <w:sz w:val="28"/>
                          <w:szCs w:val="28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جامعة حلب في المناطق الحررة</w:t>
                      </w:r>
                    </w:p>
                    <w:p w14:paraId="6E93A176" w14:textId="3242CA59" w:rsidR="001071A5" w:rsidRPr="00EE2242" w:rsidRDefault="001071A5" w:rsidP="001071A5">
                      <w:pPr>
                        <w:spacing w:line="240" w:lineRule="auto"/>
                        <w:jc w:val="right"/>
                        <w:rPr>
                          <w:rFonts w:ascii="Arial Rounded MT Bold" w:hAnsi="Arial Rounded MT Bold" w:cs="Swissra-Normal"/>
                          <w:noProof/>
                          <w:sz w:val="28"/>
                          <w:szCs w:val="28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E2242">
                        <w:rPr>
                          <w:rFonts w:ascii="Arial Rounded MT Bold" w:hAnsi="Arial Rounded MT Bold" w:cs="Swissra-Normal" w:hint="cs"/>
                          <w:noProof/>
                          <w:sz w:val="28"/>
                          <w:szCs w:val="28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 xml:space="preserve">كلية الهندسة المعلوماتية </w:t>
                      </w:r>
                    </w:p>
                    <w:p w14:paraId="47599013" w14:textId="2C2E16C5" w:rsidR="001071A5" w:rsidRPr="00EE2242" w:rsidRDefault="001071A5" w:rsidP="001071A5">
                      <w:pPr>
                        <w:spacing w:line="240" w:lineRule="auto"/>
                        <w:jc w:val="right"/>
                        <w:rPr>
                          <w:rFonts w:ascii="Arial Rounded MT Bold" w:hAnsi="Arial Rounded MT Bold" w:cs="Swissra-Normal"/>
                          <w:noProof/>
                          <w:sz w:val="28"/>
                          <w:szCs w:val="28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E2242">
                        <w:rPr>
                          <w:rFonts w:ascii="Arial Rounded MT Bold" w:hAnsi="Arial Rounded MT Bold" w:cs="Swissra-Normal" w:hint="cs"/>
                          <w:noProof/>
                          <w:sz w:val="28"/>
                          <w:szCs w:val="28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السنة الثالثة</w:t>
                      </w:r>
                    </w:p>
                    <w:p w14:paraId="7F2C4D11" w14:textId="4E201909" w:rsidR="001071A5" w:rsidRPr="00EE2242" w:rsidRDefault="001071A5" w:rsidP="001071A5">
                      <w:pPr>
                        <w:spacing w:line="240" w:lineRule="auto"/>
                        <w:jc w:val="right"/>
                        <w:rPr>
                          <w:rFonts w:ascii="Arial Rounded MT Bold" w:hAnsi="Arial Rounded MT Bold" w:cs="Swissra-Normal"/>
                          <w:noProof/>
                          <w:sz w:val="28"/>
                          <w:szCs w:val="28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E2242">
                        <w:rPr>
                          <w:rFonts w:ascii="Arial Rounded MT Bold" w:hAnsi="Arial Rounded MT Bold" w:cs="Swissra-Normal" w:hint="cs"/>
                          <w:noProof/>
                          <w:sz w:val="28"/>
                          <w:szCs w:val="28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هندسة برمجيات 1</w:t>
                      </w:r>
                    </w:p>
                    <w:p w14:paraId="0AB111CD" w14:textId="4F99120F" w:rsidR="001071A5" w:rsidRPr="00EE2242" w:rsidRDefault="001071A5" w:rsidP="001071A5">
                      <w:pPr>
                        <w:spacing w:line="240" w:lineRule="auto"/>
                        <w:jc w:val="center"/>
                        <w:rPr>
                          <w:rFonts w:ascii="Arial Rounded MT Bold" w:hAnsi="Arial Rounded MT Bold" w:cs="Swissra-Normal"/>
                          <w:noProof/>
                          <w:sz w:val="28"/>
                          <w:szCs w:val="28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1071A5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7B1F129" wp14:editId="264C41B2">
                <wp:simplePos x="0" y="0"/>
                <wp:positionH relativeFrom="margin">
                  <wp:align>center</wp:align>
                </wp:positionH>
                <wp:positionV relativeFrom="paragraph">
                  <wp:posOffset>4827861</wp:posOffset>
                </wp:positionV>
                <wp:extent cx="4735830" cy="2727298"/>
                <wp:effectExtent l="0" t="0" r="0" b="0"/>
                <wp:wrapNone/>
                <wp:docPr id="33" name="مربع نص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35830" cy="2727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643ADA2" w14:textId="77777777" w:rsidR="001071A5" w:rsidRPr="00EE2242" w:rsidRDefault="001071A5" w:rsidP="001071A5">
                            <w:pPr>
                              <w:spacing w:line="240" w:lineRule="auto"/>
                              <w:jc w:val="center"/>
                              <w:rPr>
                                <w:rFonts w:ascii="Arial Rounded MT Bold" w:hAnsi="Arial Rounded MT Bold" w:cs="Swissra-Normal"/>
                                <w:noProof/>
                                <w:sz w:val="32"/>
                                <w:szCs w:val="3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E2242">
                              <w:rPr>
                                <w:rFonts w:ascii="Arial Rounded MT Bold" w:hAnsi="Arial Rounded MT Bold" w:cs="Swissra-Normal"/>
                                <w:noProof/>
                                <w:sz w:val="32"/>
                                <w:szCs w:val="32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إشراف:</w:t>
                            </w:r>
                          </w:p>
                          <w:p w14:paraId="5D68FF4F" w14:textId="77777777" w:rsidR="001071A5" w:rsidRPr="00EE2242" w:rsidRDefault="001071A5" w:rsidP="001071A5">
                            <w:pPr>
                              <w:spacing w:line="240" w:lineRule="auto"/>
                              <w:jc w:val="center"/>
                              <w:rPr>
                                <w:rFonts w:ascii="Arial Rounded MT Bold" w:hAnsi="Arial Rounded MT Bold" w:cs="Swissra-Normal"/>
                                <w:noProof/>
                                <w:sz w:val="32"/>
                                <w:szCs w:val="32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E2242">
                              <w:rPr>
                                <w:rFonts w:ascii="Arial Rounded MT Bold" w:hAnsi="Arial Rounded MT Bold" w:cs="Swissra-Normal"/>
                                <w:noProof/>
                                <w:sz w:val="32"/>
                                <w:szCs w:val="32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د. عبد الحافظ عبد الحافظ</w:t>
                            </w:r>
                          </w:p>
                          <w:p w14:paraId="20176347" w14:textId="77777777" w:rsidR="001071A5" w:rsidRPr="00EE2242" w:rsidRDefault="001071A5" w:rsidP="001071A5">
                            <w:pPr>
                              <w:spacing w:line="240" w:lineRule="auto"/>
                              <w:jc w:val="center"/>
                              <w:rPr>
                                <w:rFonts w:ascii="Arial Rounded MT Bold" w:hAnsi="Arial Rounded MT Bold" w:cs="Swissra-Normal"/>
                                <w:noProof/>
                                <w:sz w:val="32"/>
                                <w:szCs w:val="32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E2242">
                              <w:rPr>
                                <w:rFonts w:ascii="Arial Rounded MT Bold" w:hAnsi="Arial Rounded MT Bold" w:cs="Swissra-Normal" w:hint="cs"/>
                                <w:noProof/>
                                <w:sz w:val="32"/>
                                <w:szCs w:val="32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آ. آلاء قري</w:t>
                            </w:r>
                          </w:p>
                          <w:p w14:paraId="3C484BA6" w14:textId="77777777" w:rsidR="001071A5" w:rsidRPr="00EE2242" w:rsidRDefault="001071A5" w:rsidP="001071A5">
                            <w:pPr>
                              <w:spacing w:line="240" w:lineRule="auto"/>
                              <w:jc w:val="center"/>
                              <w:rPr>
                                <w:rFonts w:ascii="Arial Rounded MT Bold" w:hAnsi="Arial Rounded MT Bold" w:cs="Swissra-Normal"/>
                                <w:noProof/>
                                <w:sz w:val="32"/>
                                <w:szCs w:val="32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E2242">
                              <w:rPr>
                                <w:rFonts w:ascii="Arial Rounded MT Bold" w:hAnsi="Arial Rounded MT Bold" w:cs="Swissra-Normal" w:hint="cs"/>
                                <w:noProof/>
                                <w:sz w:val="32"/>
                                <w:szCs w:val="32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إعداد:</w:t>
                            </w:r>
                          </w:p>
                          <w:p w14:paraId="373D77E1" w14:textId="76EADBC7" w:rsidR="001071A5" w:rsidRPr="00EE2242" w:rsidRDefault="001071A5" w:rsidP="00207C27">
                            <w:pPr>
                              <w:spacing w:line="240" w:lineRule="auto"/>
                              <w:jc w:val="center"/>
                              <w:rPr>
                                <w:rFonts w:ascii="Arial Rounded MT Bold" w:hAnsi="Arial Rounded MT Bold" w:cs="Swissra-Normal"/>
                                <w:noProof/>
                                <w:sz w:val="32"/>
                                <w:szCs w:val="32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EE2242">
                              <w:rPr>
                                <w:rFonts w:ascii="Arial Rounded MT Bold" w:hAnsi="Arial Rounded MT Bold" w:cs="Swissra-Normal" w:hint="cs"/>
                                <w:noProof/>
                                <w:sz w:val="32"/>
                                <w:szCs w:val="32"/>
                                <w:rtl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952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محمد يوسف محمد دي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B1F129" id="مربع نص 33" o:spid="_x0000_s1037" type="#_x0000_t202" style="position:absolute;margin-left:0;margin-top:380.15pt;width:372.9pt;height:214.75pt;z-index:25169203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" filled="f" stroked="f">
                <v:textbox>
                  <w:txbxContent>
                    <w:p w14:paraId="3643ADA2" w14:textId="77777777" w:rsidR="001071A5" w:rsidRPr="00EE2242" w:rsidRDefault="001071A5" w:rsidP="001071A5">
                      <w:pPr>
                        <w:spacing w:line="240" w:lineRule="auto"/>
                        <w:jc w:val="center"/>
                        <w:rPr>
                          <w:rFonts w:ascii="Arial Rounded MT Bold" w:hAnsi="Arial Rounded MT Bold" w:cs="Swissra-Normal"/>
                          <w:noProof/>
                          <w:sz w:val="32"/>
                          <w:szCs w:val="3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E2242">
                        <w:rPr>
                          <w:rFonts w:ascii="Arial Rounded MT Bold" w:hAnsi="Arial Rounded MT Bold" w:cs="Swissra-Normal"/>
                          <w:noProof/>
                          <w:sz w:val="32"/>
                          <w:szCs w:val="32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إشراف:</w:t>
                      </w:r>
                    </w:p>
                    <w:p w14:paraId="5D68FF4F" w14:textId="77777777" w:rsidR="001071A5" w:rsidRPr="00EE2242" w:rsidRDefault="001071A5" w:rsidP="001071A5">
                      <w:pPr>
                        <w:spacing w:line="240" w:lineRule="auto"/>
                        <w:jc w:val="center"/>
                        <w:rPr>
                          <w:rFonts w:ascii="Arial Rounded MT Bold" w:hAnsi="Arial Rounded MT Bold" w:cs="Swissra-Normal"/>
                          <w:noProof/>
                          <w:sz w:val="32"/>
                          <w:szCs w:val="32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E2242">
                        <w:rPr>
                          <w:rFonts w:ascii="Arial Rounded MT Bold" w:hAnsi="Arial Rounded MT Bold" w:cs="Swissra-Normal"/>
                          <w:noProof/>
                          <w:sz w:val="32"/>
                          <w:szCs w:val="32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د. عبد الحافظ عبد الحافظ</w:t>
                      </w:r>
                    </w:p>
                    <w:p w14:paraId="20176347" w14:textId="77777777" w:rsidR="001071A5" w:rsidRPr="00EE2242" w:rsidRDefault="001071A5" w:rsidP="001071A5">
                      <w:pPr>
                        <w:spacing w:line="240" w:lineRule="auto"/>
                        <w:jc w:val="center"/>
                        <w:rPr>
                          <w:rFonts w:ascii="Arial Rounded MT Bold" w:hAnsi="Arial Rounded MT Bold" w:cs="Swissra-Normal"/>
                          <w:noProof/>
                          <w:sz w:val="32"/>
                          <w:szCs w:val="32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E2242">
                        <w:rPr>
                          <w:rFonts w:ascii="Arial Rounded MT Bold" w:hAnsi="Arial Rounded MT Bold" w:cs="Swissra-Normal" w:hint="cs"/>
                          <w:noProof/>
                          <w:sz w:val="32"/>
                          <w:szCs w:val="32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آ. آلاء قري</w:t>
                      </w:r>
                    </w:p>
                    <w:p w14:paraId="3C484BA6" w14:textId="77777777" w:rsidR="001071A5" w:rsidRPr="00EE2242" w:rsidRDefault="001071A5" w:rsidP="001071A5">
                      <w:pPr>
                        <w:spacing w:line="240" w:lineRule="auto"/>
                        <w:jc w:val="center"/>
                        <w:rPr>
                          <w:rFonts w:ascii="Arial Rounded MT Bold" w:hAnsi="Arial Rounded MT Bold" w:cs="Swissra-Normal"/>
                          <w:noProof/>
                          <w:sz w:val="32"/>
                          <w:szCs w:val="32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E2242">
                        <w:rPr>
                          <w:rFonts w:ascii="Arial Rounded MT Bold" w:hAnsi="Arial Rounded MT Bold" w:cs="Swissra-Normal" w:hint="cs"/>
                          <w:noProof/>
                          <w:sz w:val="32"/>
                          <w:szCs w:val="32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إعداد:</w:t>
                      </w:r>
                    </w:p>
                    <w:p w14:paraId="373D77E1" w14:textId="76EADBC7" w:rsidR="001071A5" w:rsidRPr="00EE2242" w:rsidRDefault="001071A5" w:rsidP="00207C27">
                      <w:pPr>
                        <w:spacing w:line="240" w:lineRule="auto"/>
                        <w:jc w:val="center"/>
                        <w:rPr>
                          <w:rFonts w:ascii="Arial Rounded MT Bold" w:hAnsi="Arial Rounded MT Bold" w:cs="Swissra-Normal"/>
                          <w:noProof/>
                          <w:sz w:val="32"/>
                          <w:szCs w:val="32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EE2242">
                        <w:rPr>
                          <w:rFonts w:ascii="Arial Rounded MT Bold" w:hAnsi="Arial Rounded MT Bold" w:cs="Swissra-Normal" w:hint="cs"/>
                          <w:noProof/>
                          <w:sz w:val="32"/>
                          <w:szCs w:val="32"/>
                          <w:rtl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9525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محمد يوسف محمد ديب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1071A5">
        <w:rPr>
          <w:rFonts w:ascii="Samim FD" w:hAnsi="Samim FD" w:cs="Samim FD"/>
          <w:b/>
          <w:bCs/>
          <w:color w:val="1F4E79" w:themeColor="accent1" w:themeShade="80"/>
          <w:sz w:val="36"/>
          <w:szCs w:val="36"/>
          <w:rtl/>
        </w:rPr>
        <w:br w:type="page"/>
      </w:r>
    </w:p>
    <w:p w14:paraId="144E231E" w14:textId="1354B46D" w:rsidR="00005540" w:rsidRPr="00005540" w:rsidRDefault="00263A0F" w:rsidP="00005540">
      <w:pPr>
        <w:bidi/>
        <w:spacing w:line="276" w:lineRule="auto"/>
        <w:jc w:val="both"/>
        <w:rPr>
          <w:rFonts w:ascii="Samim FD" w:hAnsi="Samim FD" w:cs="Samim FD"/>
          <w:color w:val="1F4E79" w:themeColor="accent1" w:themeShade="80"/>
          <w:sz w:val="28"/>
          <w:szCs w:val="28"/>
          <w:rtl/>
        </w:rPr>
      </w:pPr>
      <w:r w:rsidRPr="00CA64E9">
        <w:rPr>
          <w:rFonts w:ascii="Samim FD" w:hAnsi="Samim FD" w:cs="Samim FD"/>
          <w:b/>
          <w:bCs/>
          <w:color w:val="1F4E79" w:themeColor="accent1" w:themeShade="80"/>
          <w:sz w:val="36"/>
          <w:szCs w:val="36"/>
          <w:rtl/>
        </w:rPr>
        <w:lastRenderedPageBreak/>
        <w:t>نظام إدارة مول</w:t>
      </w:r>
      <w:r w:rsidR="00854E99" w:rsidRPr="00CA64E9">
        <w:rPr>
          <w:rFonts w:ascii="Samim FD" w:hAnsi="Samim FD" w:cs="Samim FD"/>
          <w:b/>
          <w:bCs/>
          <w:color w:val="1F4E79" w:themeColor="accent1" w:themeShade="80"/>
          <w:sz w:val="36"/>
          <w:szCs w:val="36"/>
          <w:rtl/>
        </w:rPr>
        <w:t xml:space="preserve"> غذائي</w:t>
      </w:r>
      <w:r w:rsidRPr="00CA64E9">
        <w:rPr>
          <w:rFonts w:ascii="Samim FD" w:hAnsi="Samim FD" w:cs="Samim FD"/>
          <w:b/>
          <w:bCs/>
          <w:color w:val="1F4E79" w:themeColor="accent1" w:themeShade="80"/>
          <w:sz w:val="36"/>
          <w:szCs w:val="36"/>
          <w:rtl/>
        </w:rPr>
        <w:t>:</w:t>
      </w:r>
      <w:r w:rsidR="00E5512C" w:rsidRPr="00CA64E9">
        <w:rPr>
          <w:rFonts w:ascii="Samim FD" w:hAnsi="Samim FD" w:cs="Samim FD"/>
          <w:color w:val="1F4E79" w:themeColor="accent1" w:themeShade="80"/>
          <w:sz w:val="28"/>
          <w:szCs w:val="28"/>
          <w:rtl/>
        </w:rPr>
        <w:t xml:space="preserve"> </w:t>
      </w:r>
    </w:p>
    <w:p w14:paraId="154F8740" w14:textId="2B7358CA" w:rsidR="00005540" w:rsidRPr="00187A00" w:rsidRDefault="00005540" w:rsidP="00005540">
      <w:pPr>
        <w:bidi/>
        <w:rPr>
          <w:rFonts w:ascii="Samim FD" w:hAnsi="Samim FD" w:cs="Samim FD"/>
          <w:sz w:val="32"/>
          <w:szCs w:val="32"/>
          <w:rtl/>
        </w:rPr>
      </w:pPr>
      <w:r w:rsidRPr="00187A00">
        <w:rPr>
          <w:rFonts w:ascii="Samim FD" w:hAnsi="Samim FD" w:cs="Samim FD" w:hint="cs"/>
          <w:sz w:val="32"/>
          <w:szCs w:val="32"/>
          <w:rtl/>
        </w:rPr>
        <w:t xml:space="preserve">نريد بناء  نظام برمجي وهو عبارة عن منصة الكترونية </w:t>
      </w:r>
      <w:r w:rsidR="00187A00" w:rsidRPr="00187A00">
        <w:rPr>
          <w:rFonts w:ascii="Samim FD" w:hAnsi="Samim FD" w:cs="Samim FD" w:hint="cs"/>
          <w:sz w:val="32"/>
          <w:szCs w:val="32"/>
          <w:rtl/>
        </w:rPr>
        <w:t>لإدارة</w:t>
      </w:r>
      <w:r w:rsidRPr="00187A00">
        <w:rPr>
          <w:rFonts w:ascii="Samim FD" w:hAnsi="Samim FD" w:cs="Samim FD" w:hint="cs"/>
          <w:sz w:val="32"/>
          <w:szCs w:val="32"/>
          <w:rtl/>
        </w:rPr>
        <w:t xml:space="preserve"> مول غذائي حيث يستطيع المدير التعامل مع الموظفين بسهولة اكثر فيمكنه استعراض </w:t>
      </w:r>
      <w:r w:rsidR="00E00657" w:rsidRPr="00187A00">
        <w:rPr>
          <w:rFonts w:ascii="Samim FD" w:hAnsi="Samim FD" w:cs="Samim FD" w:hint="cs"/>
          <w:sz w:val="32"/>
          <w:szCs w:val="32"/>
          <w:rtl/>
        </w:rPr>
        <w:t xml:space="preserve">البضاعة المتوفرة والنقص بالبضائع ويمكنه إضافة موظفين جدد الى المول ويستطيع استعراض تقارير شهرية ويومية واسبوعية بالمبيعات وجراء جرد للمواد المتوفرة </w:t>
      </w:r>
    </w:p>
    <w:p w14:paraId="195A1369" w14:textId="5787A9C2" w:rsidR="00E00657" w:rsidRPr="00187A00" w:rsidRDefault="00E00657" w:rsidP="00E00657">
      <w:pPr>
        <w:bidi/>
        <w:rPr>
          <w:rFonts w:ascii="Samim FD" w:hAnsi="Samim FD" w:cs="Samim FD"/>
          <w:sz w:val="32"/>
          <w:szCs w:val="32"/>
          <w:rtl/>
        </w:rPr>
      </w:pPr>
      <w:r w:rsidRPr="00187A00">
        <w:rPr>
          <w:rFonts w:ascii="Samim FD" w:hAnsi="Samim FD" w:cs="Samim FD" w:hint="cs"/>
          <w:sz w:val="32"/>
          <w:szCs w:val="32"/>
          <w:rtl/>
        </w:rPr>
        <w:t xml:space="preserve">وأيضا يساعد المحاسب في عمله بحيث تكون عملية ادخال البيانات اسهل عليه لوجود واجهة تساعد في عملية ادخال البينات وطباعة فاتورة واخذ المبلغ المترتب من العميل وادخاله الى النظام </w:t>
      </w:r>
    </w:p>
    <w:p w14:paraId="3F15E207" w14:textId="0DD0A479" w:rsidR="00187A00" w:rsidRPr="00187A00" w:rsidRDefault="00E00657" w:rsidP="00187A00">
      <w:pPr>
        <w:bidi/>
        <w:rPr>
          <w:rFonts w:ascii="Samim FD" w:hAnsi="Samim FD" w:cs="Samim FD"/>
          <w:sz w:val="32"/>
          <w:szCs w:val="32"/>
          <w:rtl/>
        </w:rPr>
      </w:pPr>
      <w:r w:rsidRPr="00187A00">
        <w:rPr>
          <w:rFonts w:ascii="Samim FD" w:hAnsi="Samim FD" w:cs="Samim FD" w:hint="cs"/>
          <w:sz w:val="32"/>
          <w:szCs w:val="32"/>
          <w:rtl/>
        </w:rPr>
        <w:t xml:space="preserve">وكذلك العامل المؤول عن البضاعة يستطيع استخدام التطبيق بالدخول الى الواجهة المخصصة له بحيث تكون مهامه </w:t>
      </w:r>
      <w:r w:rsidR="00187A00" w:rsidRPr="00187A00">
        <w:rPr>
          <w:rFonts w:ascii="Samim FD" w:hAnsi="Samim FD" w:cs="Samim FD" w:hint="cs"/>
          <w:sz w:val="32"/>
          <w:szCs w:val="32"/>
          <w:rtl/>
        </w:rPr>
        <w:t xml:space="preserve">استعراض النقص في البضائع وارسال اشعار بالبضائع اللازمة للمول وارسال اشعار الى المدير  على شكل تقارير بالنقص </w:t>
      </w:r>
    </w:p>
    <w:p w14:paraId="18427114" w14:textId="29836EAA" w:rsidR="00187A00" w:rsidRPr="00187A00" w:rsidRDefault="00187A00" w:rsidP="00187A00">
      <w:pPr>
        <w:bidi/>
        <w:rPr>
          <w:rFonts w:ascii="Samim FD" w:hAnsi="Samim FD" w:cs="Samim FD"/>
          <w:sz w:val="32"/>
          <w:szCs w:val="32"/>
          <w:rtl/>
        </w:rPr>
      </w:pPr>
      <w:r w:rsidRPr="00187A00">
        <w:rPr>
          <w:rFonts w:ascii="Samim FD" w:hAnsi="Samim FD" w:cs="Samim FD" w:hint="cs"/>
          <w:sz w:val="32"/>
          <w:szCs w:val="32"/>
          <w:rtl/>
        </w:rPr>
        <w:t xml:space="preserve">والمورد الذي سيزود المول بالبضاعة اللازمة سيكون له واجهة بحيث يستطيع عرض بضاعة جديدة على إدارة المول ويستطيع تزويد المول بالنقص واضافة المواد الجديدة الى نظام المول </w:t>
      </w:r>
    </w:p>
    <w:p w14:paraId="323933DE" w14:textId="77777777" w:rsidR="00187A00" w:rsidRDefault="00187A00" w:rsidP="00187A00">
      <w:pPr>
        <w:bidi/>
        <w:rPr>
          <w:rFonts w:ascii="Samim FD" w:hAnsi="Samim FD" w:cs="Samim FD"/>
          <w:sz w:val="28"/>
          <w:szCs w:val="28"/>
          <w:rtl/>
        </w:rPr>
      </w:pPr>
    </w:p>
    <w:p w14:paraId="204E5095" w14:textId="77762FBA" w:rsidR="00005540" w:rsidRDefault="00005540" w:rsidP="00005540">
      <w:pPr>
        <w:bidi/>
        <w:rPr>
          <w:rFonts w:ascii="Samim FD" w:hAnsi="Samim FD" w:cs="Samim FD"/>
          <w:sz w:val="28"/>
          <w:szCs w:val="28"/>
          <w:rtl/>
        </w:rPr>
      </w:pPr>
    </w:p>
    <w:p w14:paraId="0C11FD57" w14:textId="2930B55E" w:rsidR="00005540" w:rsidRDefault="00005540">
      <w:pPr>
        <w:rPr>
          <w:rFonts w:ascii="Samim FD" w:hAnsi="Samim FD" w:cs="Samim FD"/>
          <w:sz w:val="28"/>
          <w:szCs w:val="28"/>
          <w:rtl/>
        </w:rPr>
      </w:pPr>
      <w:r>
        <w:rPr>
          <w:rFonts w:ascii="Samim FD" w:hAnsi="Samim FD" w:cs="Samim FD"/>
          <w:sz w:val="28"/>
          <w:szCs w:val="28"/>
          <w:rtl/>
        </w:rPr>
        <w:br w:type="page"/>
      </w:r>
    </w:p>
    <w:p w14:paraId="4CAAAAEB" w14:textId="3698CE6E" w:rsidR="00187A00" w:rsidRDefault="00187A00" w:rsidP="00005540">
      <w:pPr>
        <w:bidi/>
        <w:rPr>
          <w:rFonts w:ascii="Samim FD" w:hAnsi="Samim FD" w:cs="Samim FD"/>
          <w:sz w:val="32"/>
          <w:szCs w:val="32"/>
          <w:rtl/>
        </w:rPr>
      </w:pPr>
      <w:r>
        <w:rPr>
          <w:rFonts w:ascii="Samim FD" w:hAnsi="Samim FD" w:cs="Samim FD" w:hint="cs"/>
          <w:sz w:val="32"/>
          <w:szCs w:val="32"/>
          <w:rtl/>
        </w:rPr>
        <w:lastRenderedPageBreak/>
        <w:t xml:space="preserve">ومن خلال اجتماعنا مع العميل </w:t>
      </w:r>
      <w:r w:rsidR="00930F4C">
        <w:rPr>
          <w:rFonts w:ascii="Samim FD" w:hAnsi="Samim FD" w:cs="Samim FD" w:hint="cs"/>
          <w:sz w:val="32"/>
          <w:szCs w:val="32"/>
          <w:rtl/>
        </w:rPr>
        <w:t>لشرح ما يجب ان يقوم به هذا الموقع تبين لدينا المتطلبات الآتية:</w:t>
      </w:r>
    </w:p>
    <w:p w14:paraId="30801498" w14:textId="0C279EC4" w:rsidR="00930F4C" w:rsidRDefault="00930F4C" w:rsidP="00930F4C">
      <w:pPr>
        <w:bidi/>
        <w:rPr>
          <w:rFonts w:ascii="Samim FD" w:hAnsi="Samim FD" w:cs="Samim FD"/>
          <w:sz w:val="32"/>
          <w:szCs w:val="32"/>
          <w:rtl/>
        </w:rPr>
      </w:pPr>
      <w:r>
        <w:rPr>
          <w:rFonts w:ascii="Samim FD" w:hAnsi="Samim FD" w:cs="Samim FD" w:hint="cs"/>
          <w:sz w:val="32"/>
          <w:szCs w:val="32"/>
          <w:rtl/>
        </w:rPr>
        <w:t>وظائف البرمجية هي:</w:t>
      </w:r>
    </w:p>
    <w:p w14:paraId="29E9CDD3" w14:textId="78E2411C" w:rsidR="00930F4C" w:rsidRDefault="00930F4C" w:rsidP="00930F4C">
      <w:pPr>
        <w:bidi/>
        <w:rPr>
          <w:rFonts w:ascii="Samim FD" w:hAnsi="Samim FD" w:cs="Samim FD"/>
          <w:sz w:val="32"/>
          <w:szCs w:val="32"/>
          <w:rtl/>
        </w:rPr>
      </w:pPr>
      <w:r>
        <w:rPr>
          <w:rFonts w:ascii="Samim FD" w:hAnsi="Samim FD" w:cs="Samim FD" w:hint="cs"/>
          <w:sz w:val="32"/>
          <w:szCs w:val="32"/>
          <w:rtl/>
        </w:rPr>
        <w:t>قيام المدير بإدخال بيانات البضائع وطباعة تقارير بالمواد المتوفرة واضافة موظفين جدد من خلال واجهة وجهة واحدة</w:t>
      </w:r>
    </w:p>
    <w:p w14:paraId="1AE8D898" w14:textId="1E40F72A" w:rsidR="00930F4C" w:rsidRDefault="00930F4C" w:rsidP="00930F4C">
      <w:pPr>
        <w:bidi/>
        <w:rPr>
          <w:rFonts w:ascii="Samim FD" w:hAnsi="Samim FD" w:cs="Samim FD"/>
          <w:sz w:val="32"/>
          <w:szCs w:val="32"/>
          <w:rtl/>
        </w:rPr>
      </w:pPr>
      <w:r>
        <w:rPr>
          <w:rFonts w:ascii="Samim FD" w:hAnsi="Samim FD" w:cs="Samim FD" w:hint="cs"/>
          <w:sz w:val="32"/>
          <w:szCs w:val="32"/>
          <w:rtl/>
        </w:rPr>
        <w:t>قيام المحاسب بطباعة فاتورة بالمبيعات للزبائن وإدخال المبلغ المترتب وإدخال بيانات المبيعات</w:t>
      </w:r>
    </w:p>
    <w:p w14:paraId="3D56BAC8" w14:textId="062AD800" w:rsidR="00930F4C" w:rsidRDefault="00DB17F5" w:rsidP="00930F4C">
      <w:pPr>
        <w:bidi/>
        <w:rPr>
          <w:rFonts w:ascii="Samim FD" w:hAnsi="Samim FD" w:cs="Samim FD"/>
          <w:sz w:val="32"/>
          <w:szCs w:val="32"/>
          <w:rtl/>
        </w:rPr>
      </w:pPr>
      <w:r>
        <w:rPr>
          <w:rFonts w:ascii="Samim FD" w:hAnsi="Samim FD" w:cs="Samim FD" w:hint="cs"/>
          <w:sz w:val="32"/>
          <w:szCs w:val="32"/>
          <w:rtl/>
        </w:rPr>
        <w:t>قيام العامل باستعراض النقص في البضائع وطباعة تقارير ترسل الى المدير</w:t>
      </w:r>
    </w:p>
    <w:p w14:paraId="34AD3E0F" w14:textId="3BB4DB37" w:rsidR="00DB17F5" w:rsidRDefault="00DB17F5" w:rsidP="00DB17F5">
      <w:pPr>
        <w:bidi/>
        <w:rPr>
          <w:rFonts w:ascii="Samim FD" w:hAnsi="Samim FD" w:cs="Samim FD"/>
          <w:sz w:val="32"/>
          <w:szCs w:val="32"/>
          <w:rtl/>
        </w:rPr>
      </w:pPr>
      <w:r>
        <w:rPr>
          <w:rFonts w:ascii="Samim FD" w:hAnsi="Samim FD" w:cs="Samim FD" w:hint="cs"/>
          <w:sz w:val="32"/>
          <w:szCs w:val="32"/>
          <w:rtl/>
        </w:rPr>
        <w:t xml:space="preserve">قيام المورد من خلال واجهة مخصصة له بعرض بضائع وإدخال البضائع المزودة الى المول </w:t>
      </w:r>
    </w:p>
    <w:p w14:paraId="244A9643" w14:textId="036359BE" w:rsidR="00DB17F5" w:rsidRDefault="00DB17F5" w:rsidP="00DB17F5">
      <w:pPr>
        <w:bidi/>
        <w:rPr>
          <w:rFonts w:ascii="Samim FD" w:hAnsi="Samim FD" w:cs="Samim FD"/>
          <w:sz w:val="32"/>
          <w:szCs w:val="32"/>
          <w:rtl/>
        </w:rPr>
      </w:pPr>
      <w:r>
        <w:rPr>
          <w:rFonts w:ascii="Samim FD" w:hAnsi="Samim FD" w:cs="Samim FD" w:hint="cs"/>
          <w:sz w:val="32"/>
          <w:szCs w:val="32"/>
          <w:rtl/>
        </w:rPr>
        <w:t xml:space="preserve">أن يكون الموقع ذو سرعة استجابة عالية </w:t>
      </w:r>
    </w:p>
    <w:p w14:paraId="15768386" w14:textId="7ED8E12B" w:rsidR="00DB17F5" w:rsidRDefault="00DB17F5" w:rsidP="00DB17F5">
      <w:pPr>
        <w:bidi/>
        <w:rPr>
          <w:rFonts w:ascii="Samim FD" w:hAnsi="Samim FD" w:cs="Samim FD"/>
          <w:sz w:val="32"/>
          <w:szCs w:val="32"/>
          <w:rtl/>
        </w:rPr>
      </w:pPr>
      <w:r>
        <w:rPr>
          <w:rFonts w:ascii="Samim FD" w:hAnsi="Samim FD" w:cs="Samim FD" w:hint="cs"/>
          <w:sz w:val="32"/>
          <w:szCs w:val="32"/>
          <w:rtl/>
        </w:rPr>
        <w:t>المستخدمين لهذا الموقع:</w:t>
      </w:r>
    </w:p>
    <w:p w14:paraId="614323F5" w14:textId="7F047886" w:rsidR="00DB17F5" w:rsidRDefault="00DB17F5" w:rsidP="00DB17F5">
      <w:pPr>
        <w:pStyle w:val="ListParagraph"/>
        <w:numPr>
          <w:ilvl w:val="0"/>
          <w:numId w:val="9"/>
        </w:numPr>
        <w:bidi/>
        <w:rPr>
          <w:rFonts w:ascii="Samim FD" w:hAnsi="Samim FD" w:cs="Samim FD"/>
          <w:sz w:val="32"/>
          <w:szCs w:val="32"/>
        </w:rPr>
      </w:pPr>
      <w:r>
        <w:rPr>
          <w:rFonts w:ascii="Samim FD" w:hAnsi="Samim FD" w:cs="Samim FD" w:hint="cs"/>
          <w:sz w:val="32"/>
          <w:szCs w:val="32"/>
          <w:rtl/>
        </w:rPr>
        <w:t xml:space="preserve">المدير </w:t>
      </w:r>
    </w:p>
    <w:p w14:paraId="6990A8E9" w14:textId="78287AEE" w:rsidR="00DB17F5" w:rsidRDefault="00DB17F5" w:rsidP="00DB17F5">
      <w:pPr>
        <w:pStyle w:val="ListParagraph"/>
        <w:numPr>
          <w:ilvl w:val="0"/>
          <w:numId w:val="9"/>
        </w:numPr>
        <w:bidi/>
        <w:rPr>
          <w:rFonts w:ascii="Samim FD" w:hAnsi="Samim FD" w:cs="Samim FD"/>
          <w:sz w:val="32"/>
          <w:szCs w:val="32"/>
        </w:rPr>
      </w:pPr>
      <w:r>
        <w:rPr>
          <w:rFonts w:ascii="Samim FD" w:hAnsi="Samim FD" w:cs="Samim FD" w:hint="cs"/>
          <w:sz w:val="32"/>
          <w:szCs w:val="32"/>
          <w:rtl/>
        </w:rPr>
        <w:t>المحاسب</w:t>
      </w:r>
    </w:p>
    <w:p w14:paraId="4400E5BC" w14:textId="10A77B0F" w:rsidR="00DB17F5" w:rsidRDefault="00DB17F5" w:rsidP="00DB17F5">
      <w:pPr>
        <w:pStyle w:val="ListParagraph"/>
        <w:numPr>
          <w:ilvl w:val="0"/>
          <w:numId w:val="9"/>
        </w:numPr>
        <w:bidi/>
        <w:rPr>
          <w:rFonts w:ascii="Samim FD" w:hAnsi="Samim FD" w:cs="Samim FD"/>
          <w:sz w:val="32"/>
          <w:szCs w:val="32"/>
        </w:rPr>
      </w:pPr>
      <w:r>
        <w:rPr>
          <w:rFonts w:ascii="Samim FD" w:hAnsi="Samim FD" w:cs="Samim FD" w:hint="cs"/>
          <w:sz w:val="32"/>
          <w:szCs w:val="32"/>
          <w:rtl/>
        </w:rPr>
        <w:t>المورد</w:t>
      </w:r>
    </w:p>
    <w:p w14:paraId="0428A53A" w14:textId="0D751135" w:rsidR="00DB17F5" w:rsidRDefault="00DB17F5" w:rsidP="00DB17F5">
      <w:pPr>
        <w:pStyle w:val="ListParagraph"/>
        <w:numPr>
          <w:ilvl w:val="0"/>
          <w:numId w:val="9"/>
        </w:numPr>
        <w:bidi/>
        <w:rPr>
          <w:rFonts w:ascii="Samim FD" w:hAnsi="Samim FD" w:cs="Samim FD"/>
          <w:sz w:val="32"/>
          <w:szCs w:val="32"/>
        </w:rPr>
      </w:pPr>
      <w:r>
        <w:rPr>
          <w:rFonts w:ascii="Samim FD" w:hAnsi="Samim FD" w:cs="Samim FD" w:hint="cs"/>
          <w:sz w:val="32"/>
          <w:szCs w:val="32"/>
          <w:rtl/>
        </w:rPr>
        <w:t>العامل</w:t>
      </w:r>
    </w:p>
    <w:p w14:paraId="5F21E55C" w14:textId="3E78EFC2" w:rsidR="00DB17F5" w:rsidRDefault="00DB17F5" w:rsidP="00DB17F5">
      <w:pPr>
        <w:bidi/>
        <w:rPr>
          <w:rFonts w:ascii="Samim FD" w:hAnsi="Samim FD" w:cs="Samim FD"/>
          <w:sz w:val="32"/>
          <w:szCs w:val="32"/>
          <w:rtl/>
        </w:rPr>
      </w:pPr>
    </w:p>
    <w:p w14:paraId="4092B101" w14:textId="569D50CC" w:rsidR="00DB17F5" w:rsidRDefault="00DB17F5" w:rsidP="00DB17F5">
      <w:pPr>
        <w:bidi/>
        <w:rPr>
          <w:rFonts w:ascii="Samim FD" w:hAnsi="Samim FD" w:cs="Samim FD"/>
          <w:sz w:val="32"/>
          <w:szCs w:val="32"/>
          <w:rtl/>
        </w:rPr>
      </w:pPr>
    </w:p>
    <w:p w14:paraId="6C318F5A" w14:textId="44556974" w:rsidR="00DB17F5" w:rsidRDefault="00DB17F5" w:rsidP="00DB17F5">
      <w:pPr>
        <w:bidi/>
        <w:rPr>
          <w:rFonts w:ascii="Samim FD" w:hAnsi="Samim FD" w:cs="Samim FD"/>
          <w:sz w:val="32"/>
          <w:szCs w:val="32"/>
          <w:rtl/>
        </w:rPr>
      </w:pPr>
    </w:p>
    <w:p w14:paraId="1BBB676D" w14:textId="77777777" w:rsidR="00DB17F5" w:rsidRPr="00DB17F5" w:rsidRDefault="00DB17F5" w:rsidP="00DB17F5">
      <w:pPr>
        <w:bidi/>
        <w:rPr>
          <w:rFonts w:ascii="Samim FD" w:hAnsi="Samim FD" w:cs="Samim FD"/>
          <w:sz w:val="32"/>
          <w:szCs w:val="32"/>
          <w:rtl/>
        </w:rPr>
      </w:pPr>
    </w:p>
    <w:p w14:paraId="309FF413" w14:textId="3A8D9045" w:rsidR="00DB17F5" w:rsidRDefault="00DB17F5" w:rsidP="00DB17F5">
      <w:pPr>
        <w:bidi/>
        <w:rPr>
          <w:rFonts w:ascii="Samim FD" w:hAnsi="Samim FD" w:cs="Samim FD"/>
          <w:sz w:val="32"/>
          <w:szCs w:val="32"/>
          <w:rtl/>
        </w:rPr>
      </w:pPr>
      <w:r>
        <w:rPr>
          <w:rFonts w:ascii="Samim FD" w:hAnsi="Samim FD" w:cs="Samim FD" w:hint="cs"/>
          <w:sz w:val="32"/>
          <w:szCs w:val="32"/>
          <w:rtl/>
        </w:rPr>
        <w:lastRenderedPageBreak/>
        <w:t>واجهات الاستخدام:</w:t>
      </w:r>
    </w:p>
    <w:p w14:paraId="63E48074" w14:textId="10E1674F" w:rsidR="00DB17F5" w:rsidRDefault="00DB17F5" w:rsidP="00DB17F5">
      <w:pPr>
        <w:bidi/>
        <w:rPr>
          <w:rFonts w:ascii="Samim FD" w:hAnsi="Samim FD" w:cs="Samim FD"/>
          <w:sz w:val="32"/>
          <w:szCs w:val="32"/>
          <w:rtl/>
        </w:rPr>
      </w:pPr>
      <w:r>
        <w:rPr>
          <w:rFonts w:ascii="Samim FD" w:hAnsi="Samim FD" w:cs="Samim FD" w:hint="cs"/>
          <w:sz w:val="32"/>
          <w:szCs w:val="32"/>
          <w:rtl/>
        </w:rPr>
        <w:t xml:space="preserve">يسمل الموقع بداية واجهة عامة تتضمن </w:t>
      </w:r>
      <w:r w:rsidR="006D07FA">
        <w:rPr>
          <w:rFonts w:ascii="Samim FD" w:hAnsi="Samim FD" w:cs="Samim FD" w:hint="cs"/>
          <w:sz w:val="32"/>
          <w:szCs w:val="32"/>
          <w:rtl/>
        </w:rPr>
        <w:t>أربع</w:t>
      </w:r>
      <w:r>
        <w:rPr>
          <w:rFonts w:ascii="Samim FD" w:hAnsi="Samim FD" w:cs="Samim FD" w:hint="cs"/>
          <w:sz w:val="32"/>
          <w:szCs w:val="32"/>
          <w:rtl/>
        </w:rPr>
        <w:t xml:space="preserve"> خيارات لمعرفة الصلاحيات التي ستعطى للمستخدمين </w:t>
      </w:r>
      <w:r w:rsidR="006D07FA">
        <w:rPr>
          <w:rFonts w:ascii="Samim FD" w:hAnsi="Samim FD" w:cs="Samim FD" w:hint="cs"/>
          <w:sz w:val="32"/>
          <w:szCs w:val="32"/>
          <w:rtl/>
        </w:rPr>
        <w:t>وبعدها ننتقل الى واجهة تسجيل الدخول الخاصة بكل مستخدم وبعدها تتضمن واجهات لكل مستخدم بحسب طبيعة عمله</w:t>
      </w:r>
    </w:p>
    <w:p w14:paraId="54FBC240" w14:textId="5958052A" w:rsidR="006D07FA" w:rsidRDefault="006D07FA" w:rsidP="006D07FA">
      <w:pPr>
        <w:bidi/>
        <w:rPr>
          <w:rFonts w:ascii="Samim FD" w:hAnsi="Samim FD" w:cs="Samim FD"/>
          <w:sz w:val="32"/>
          <w:szCs w:val="32"/>
          <w:rtl/>
        </w:rPr>
      </w:pPr>
    </w:p>
    <w:p w14:paraId="20CAF606" w14:textId="4E7EE977" w:rsidR="006D07FA" w:rsidRDefault="006D07FA" w:rsidP="006D07FA">
      <w:pPr>
        <w:bidi/>
        <w:rPr>
          <w:rFonts w:ascii="Samim FD" w:hAnsi="Samim FD" w:cs="Samim FD"/>
          <w:sz w:val="32"/>
          <w:szCs w:val="32"/>
          <w:rtl/>
        </w:rPr>
      </w:pPr>
      <w:r>
        <w:rPr>
          <w:rFonts w:ascii="Samim FD" w:hAnsi="Samim FD" w:cs="Samim FD" w:hint="cs"/>
          <w:sz w:val="32"/>
          <w:szCs w:val="32"/>
          <w:rtl/>
        </w:rPr>
        <w:t>أمان النظام:</w:t>
      </w:r>
    </w:p>
    <w:p w14:paraId="75CF67C6" w14:textId="3245080F" w:rsidR="006D07FA" w:rsidRDefault="006D07FA" w:rsidP="006D07FA">
      <w:pPr>
        <w:bidi/>
        <w:rPr>
          <w:rFonts w:ascii="Samim FD" w:hAnsi="Samim FD" w:cs="Samim FD"/>
          <w:sz w:val="32"/>
          <w:szCs w:val="32"/>
          <w:rtl/>
        </w:rPr>
      </w:pPr>
      <w:r>
        <w:rPr>
          <w:rFonts w:ascii="Samim FD" w:hAnsi="Samim FD" w:cs="Samim FD" w:hint="cs"/>
          <w:sz w:val="32"/>
          <w:szCs w:val="32"/>
          <w:rtl/>
        </w:rPr>
        <w:t>النظام لدينا يتمتع بنسبة أمان عالية بحيث لا يمكن الوصول الى واجهات المستخدمين الا عن طريق ادخال معلومات المستخدم</w:t>
      </w:r>
    </w:p>
    <w:p w14:paraId="1D52F06F" w14:textId="11DE82A8" w:rsidR="006D07FA" w:rsidRDefault="006D07FA" w:rsidP="006D07FA">
      <w:pPr>
        <w:bidi/>
        <w:rPr>
          <w:rFonts w:ascii="Samim FD" w:hAnsi="Samim FD" w:cs="Samim FD"/>
          <w:sz w:val="32"/>
          <w:szCs w:val="32"/>
          <w:rtl/>
        </w:rPr>
      </w:pPr>
    </w:p>
    <w:p w14:paraId="20472094" w14:textId="064DE2E1" w:rsidR="006D07FA" w:rsidRDefault="006D07FA" w:rsidP="006D07FA">
      <w:pPr>
        <w:bidi/>
        <w:rPr>
          <w:rFonts w:ascii="Samim FD" w:hAnsi="Samim FD" w:cs="Samim FD"/>
          <w:sz w:val="32"/>
          <w:szCs w:val="32"/>
          <w:rtl/>
        </w:rPr>
      </w:pPr>
      <w:r>
        <w:rPr>
          <w:rFonts w:ascii="Samim FD" w:hAnsi="Samim FD" w:cs="Samim FD" w:hint="cs"/>
          <w:sz w:val="32"/>
          <w:szCs w:val="32"/>
          <w:rtl/>
        </w:rPr>
        <w:t>المزايا في هذا النظام:</w:t>
      </w:r>
    </w:p>
    <w:p w14:paraId="75057C5F" w14:textId="7D5C96ED" w:rsidR="006D07FA" w:rsidRDefault="006D07FA" w:rsidP="006D07FA">
      <w:pPr>
        <w:bidi/>
        <w:rPr>
          <w:rFonts w:ascii="Samim FD" w:hAnsi="Samim FD" w:cs="Samim FD"/>
          <w:sz w:val="32"/>
          <w:szCs w:val="32"/>
          <w:rtl/>
        </w:rPr>
      </w:pPr>
      <w:r>
        <w:rPr>
          <w:rFonts w:ascii="Samim FD" w:hAnsi="Samim FD" w:cs="Samim FD" w:hint="cs"/>
          <w:sz w:val="32"/>
          <w:szCs w:val="32"/>
          <w:rtl/>
        </w:rPr>
        <w:t>نظامنا يتميز بسلاسة الاستخدام لأنه خالي من التعقيد ويتميز بجمال في الألوان وطباعة التقارير تكون مفصلة بشكل يسهل على الزبون فهم المواد الناقصة في المول والاطلاع على تواريخ المواد</w:t>
      </w:r>
      <w:r w:rsidR="00521B43">
        <w:rPr>
          <w:rFonts w:ascii="Samim FD" w:hAnsi="Samim FD" w:cs="Samim FD" w:hint="cs"/>
          <w:sz w:val="32"/>
          <w:szCs w:val="32"/>
          <w:rtl/>
        </w:rPr>
        <w:t>.</w:t>
      </w:r>
    </w:p>
    <w:p w14:paraId="61B31BEA" w14:textId="2F42BFFE" w:rsidR="006D07FA" w:rsidRDefault="006D07FA" w:rsidP="006D07FA">
      <w:pPr>
        <w:bidi/>
        <w:rPr>
          <w:rFonts w:ascii="Samim FD" w:hAnsi="Samim FD" w:cs="Samim FD"/>
          <w:sz w:val="32"/>
          <w:szCs w:val="32"/>
          <w:rtl/>
        </w:rPr>
      </w:pPr>
    </w:p>
    <w:p w14:paraId="2ECC40E7" w14:textId="77777777" w:rsidR="006D07FA" w:rsidRPr="00187A00" w:rsidRDefault="006D07FA" w:rsidP="006D07FA">
      <w:pPr>
        <w:bidi/>
        <w:rPr>
          <w:rFonts w:ascii="Samim FD" w:hAnsi="Samim FD" w:cs="Samim FD"/>
          <w:sz w:val="32"/>
          <w:szCs w:val="32"/>
          <w:rtl/>
        </w:rPr>
      </w:pPr>
    </w:p>
    <w:p w14:paraId="6C17A142" w14:textId="77777777" w:rsidR="00187A00" w:rsidRDefault="00187A00">
      <w:pPr>
        <w:rPr>
          <w:rFonts w:ascii="Samim FD" w:hAnsi="Samim FD" w:cs="Samim FD"/>
          <w:sz w:val="28"/>
          <w:szCs w:val="28"/>
        </w:rPr>
      </w:pPr>
      <w:r>
        <w:rPr>
          <w:rFonts w:ascii="Samim FD" w:hAnsi="Samim FD" w:cs="Samim FD"/>
          <w:sz w:val="28"/>
          <w:szCs w:val="28"/>
          <w:rtl/>
        </w:rPr>
        <w:br w:type="page"/>
      </w:r>
    </w:p>
    <w:p w14:paraId="4997A8C8" w14:textId="77777777" w:rsidR="00005540" w:rsidRDefault="00005540" w:rsidP="00005540">
      <w:pPr>
        <w:bidi/>
        <w:rPr>
          <w:rFonts w:ascii="Samim FD" w:hAnsi="Samim FD" w:cs="Samim FD"/>
          <w:sz w:val="28"/>
          <w:szCs w:val="28"/>
          <w:rtl/>
        </w:rPr>
      </w:pPr>
    </w:p>
    <w:p w14:paraId="4E81B8DE" w14:textId="029B2103" w:rsidR="00F25F32" w:rsidRPr="0038684E" w:rsidRDefault="00F25F32" w:rsidP="00005540">
      <w:pPr>
        <w:bidi/>
        <w:rPr>
          <w:color w:val="C00000"/>
          <w:sz w:val="32"/>
          <w:szCs w:val="32"/>
          <w:u w:val="thick"/>
          <w:rtl/>
        </w:rPr>
      </w:pPr>
      <w:r w:rsidRPr="008176C2">
        <w:rPr>
          <w:rFonts w:ascii="Samim FD" w:hAnsi="Samim FD" w:cs="Samim FD"/>
          <w:b/>
          <w:bCs/>
          <w:color w:val="1F4E79" w:themeColor="accent1" w:themeShade="80"/>
          <w:sz w:val="32"/>
          <w:szCs w:val="32"/>
          <w:rtl/>
        </w:rPr>
        <w:t>مخطط</w:t>
      </w:r>
      <w:r w:rsidRPr="008176C2">
        <w:rPr>
          <w:rFonts w:cstheme="minorHAnsi" w:hint="cs"/>
          <w:b/>
          <w:bCs/>
          <w:color w:val="1F4E79" w:themeColor="accent1" w:themeShade="80"/>
          <w:sz w:val="32"/>
          <w:szCs w:val="32"/>
          <w:rtl/>
        </w:rPr>
        <w:t xml:space="preserve"> </w:t>
      </w:r>
      <w:r w:rsidR="0038684E" w:rsidRPr="008176C2">
        <w:rPr>
          <w:rFonts w:cstheme="minorHAnsi"/>
          <w:b/>
          <w:bCs/>
          <w:color w:val="1F4E79" w:themeColor="accent1" w:themeShade="80"/>
          <w:sz w:val="32"/>
          <w:szCs w:val="32"/>
        </w:rPr>
        <w:t>Use case</w:t>
      </w:r>
    </w:p>
    <w:p w14:paraId="619E0A0B" w14:textId="164F540E" w:rsidR="00F25F32" w:rsidRPr="00057A9C" w:rsidRDefault="00FF50A3" w:rsidP="008176C2">
      <w:pPr>
        <w:pStyle w:val="ListParagraph"/>
        <w:numPr>
          <w:ilvl w:val="0"/>
          <w:numId w:val="4"/>
        </w:numPr>
        <w:bidi/>
        <w:spacing w:line="240" w:lineRule="auto"/>
        <w:jc w:val="both"/>
        <w:rPr>
          <w:rFonts w:ascii="Samim FD" w:hAnsi="Samim FD" w:cs="Samim FD"/>
          <w:sz w:val="26"/>
          <w:szCs w:val="26"/>
        </w:rPr>
      </w:pPr>
      <w:r w:rsidRPr="00057A9C">
        <w:rPr>
          <w:rFonts w:ascii="Samim FD" w:hAnsi="Samim FD" w:cs="Samim FD"/>
          <w:b/>
          <w:bCs/>
          <w:sz w:val="26"/>
          <w:szCs w:val="26"/>
          <w:rtl/>
        </w:rPr>
        <w:t>المالك للمول</w:t>
      </w:r>
      <w:r w:rsidR="008176C2" w:rsidRPr="00057A9C">
        <w:rPr>
          <w:rFonts w:ascii="Samim FD" w:hAnsi="Samim FD" w:cs="Samim FD"/>
          <w:b/>
          <w:bCs/>
          <w:sz w:val="26"/>
          <w:szCs w:val="26"/>
          <w:rtl/>
        </w:rPr>
        <w:t>:</w:t>
      </w:r>
      <w:r w:rsidR="008176C2" w:rsidRPr="00057A9C">
        <w:rPr>
          <w:rFonts w:ascii="Samim FD" w:hAnsi="Samim FD" w:cs="Samim FD"/>
          <w:sz w:val="26"/>
          <w:szCs w:val="26"/>
          <w:rtl/>
        </w:rPr>
        <w:t xml:space="preserve"> </w:t>
      </w:r>
      <w:r w:rsidR="00EF6E50" w:rsidRPr="00057A9C">
        <w:rPr>
          <w:rFonts w:ascii="Samim FD" w:hAnsi="Samim FD" w:cs="Samim FD"/>
          <w:sz w:val="26"/>
          <w:szCs w:val="26"/>
          <w:rtl/>
        </w:rPr>
        <w:t>يتلقى من النظام معلومات عن البضائع</w:t>
      </w:r>
      <w:r w:rsidRPr="00057A9C">
        <w:rPr>
          <w:rFonts w:ascii="Samim FD" w:hAnsi="Samim FD" w:cs="Samim FD"/>
          <w:sz w:val="26"/>
          <w:szCs w:val="26"/>
          <w:rtl/>
        </w:rPr>
        <w:t xml:space="preserve"> </w:t>
      </w:r>
      <w:r w:rsidR="00EF6E50" w:rsidRPr="00057A9C">
        <w:rPr>
          <w:rFonts w:ascii="Samim FD" w:hAnsi="Samim FD" w:cs="Samim FD"/>
          <w:sz w:val="26"/>
          <w:szCs w:val="26"/>
          <w:rtl/>
        </w:rPr>
        <w:t xml:space="preserve">(نقص في منتج او </w:t>
      </w:r>
      <w:r w:rsidR="00BC62E2" w:rsidRPr="00057A9C">
        <w:rPr>
          <w:rFonts w:ascii="Samim FD" w:hAnsi="Samim FD" w:cs="Samim FD"/>
          <w:sz w:val="26"/>
          <w:szCs w:val="26"/>
          <w:rtl/>
        </w:rPr>
        <w:t xml:space="preserve">انخفاض مدة الصلاحية لمنتج ما </w:t>
      </w:r>
      <w:r w:rsidRPr="00057A9C">
        <w:rPr>
          <w:rFonts w:ascii="Samim FD" w:hAnsi="Samim FD" w:cs="Samim FD"/>
          <w:sz w:val="26"/>
          <w:szCs w:val="26"/>
          <w:rtl/>
        </w:rPr>
        <w:t>او ...)</w:t>
      </w:r>
      <w:r w:rsidR="00EF6E50" w:rsidRPr="00057A9C">
        <w:rPr>
          <w:rFonts w:ascii="Samim FD" w:hAnsi="Samim FD" w:cs="Samim FD"/>
          <w:sz w:val="26"/>
          <w:szCs w:val="26"/>
          <w:rtl/>
        </w:rPr>
        <w:t xml:space="preserve"> </w:t>
      </w:r>
      <w:r w:rsidRPr="00057A9C">
        <w:rPr>
          <w:rFonts w:ascii="Samim FD" w:hAnsi="Samim FD" w:cs="Samim FD"/>
          <w:sz w:val="26"/>
          <w:szCs w:val="26"/>
          <w:rtl/>
        </w:rPr>
        <w:t xml:space="preserve">–ويستقبل تقارير من النظام عن كل </w:t>
      </w:r>
      <w:r w:rsidR="00BC62E2" w:rsidRPr="00057A9C">
        <w:rPr>
          <w:rFonts w:ascii="Samim FD" w:hAnsi="Samim FD" w:cs="Samim FD"/>
          <w:sz w:val="26"/>
          <w:szCs w:val="26"/>
          <w:rtl/>
        </w:rPr>
        <w:t>ما يدور في المول _ثم يرسل</w:t>
      </w:r>
      <w:r w:rsidRPr="00057A9C">
        <w:rPr>
          <w:rFonts w:ascii="Samim FD" w:hAnsi="Samim FD" w:cs="Samim FD"/>
          <w:sz w:val="26"/>
          <w:szCs w:val="26"/>
          <w:rtl/>
        </w:rPr>
        <w:t xml:space="preserve"> معلومات عن كيفية العمل والتنظيم (تقارير)</w:t>
      </w:r>
      <w:r w:rsidR="00244F19" w:rsidRPr="00057A9C">
        <w:rPr>
          <w:rFonts w:ascii="Samim FD" w:hAnsi="Samim FD" w:cs="Samim FD"/>
          <w:sz w:val="26"/>
          <w:szCs w:val="26"/>
          <w:rtl/>
        </w:rPr>
        <w:t xml:space="preserve"> </w:t>
      </w:r>
      <w:r w:rsidR="00057A9C">
        <w:rPr>
          <w:rFonts w:ascii="Samim FD" w:hAnsi="Samim FD" w:cs="Samim FD" w:hint="cs"/>
          <w:sz w:val="26"/>
          <w:szCs w:val="26"/>
          <w:rtl/>
        </w:rPr>
        <w:t>ويمكنه إضافة موظف جديد</w:t>
      </w:r>
    </w:p>
    <w:p w14:paraId="5FE2537B" w14:textId="7597B348" w:rsidR="00F25F32" w:rsidRPr="00057A9C" w:rsidRDefault="00F25F32" w:rsidP="008176C2">
      <w:pPr>
        <w:pStyle w:val="ListParagraph"/>
        <w:numPr>
          <w:ilvl w:val="0"/>
          <w:numId w:val="4"/>
        </w:numPr>
        <w:bidi/>
        <w:spacing w:line="240" w:lineRule="auto"/>
        <w:jc w:val="both"/>
        <w:rPr>
          <w:rFonts w:ascii="Samim FD" w:hAnsi="Samim FD" w:cs="Samim FD"/>
          <w:sz w:val="26"/>
          <w:szCs w:val="26"/>
        </w:rPr>
      </w:pPr>
      <w:r w:rsidRPr="00057A9C">
        <w:rPr>
          <w:rFonts w:ascii="Samim FD" w:hAnsi="Samim FD" w:cs="Samim FD"/>
          <w:sz w:val="26"/>
          <w:szCs w:val="26"/>
          <w:rtl/>
        </w:rPr>
        <w:t>العاملين</w:t>
      </w:r>
      <w:r w:rsidR="00057A9C">
        <w:rPr>
          <w:rFonts w:ascii="Samim FD" w:hAnsi="Samim FD" w:cs="Samim FD" w:hint="cs"/>
          <w:sz w:val="26"/>
          <w:szCs w:val="26"/>
          <w:rtl/>
        </w:rPr>
        <w:t xml:space="preserve">: </w:t>
      </w:r>
      <w:r w:rsidR="00FF50A3" w:rsidRPr="00057A9C">
        <w:rPr>
          <w:rFonts w:ascii="Samim FD" w:hAnsi="Samim FD" w:cs="Samim FD"/>
          <w:sz w:val="26"/>
          <w:szCs w:val="26"/>
          <w:rtl/>
        </w:rPr>
        <w:t>استعراض النقص في البضائع هذا العمل يقابل عملية الجرد</w:t>
      </w:r>
      <w:r w:rsidR="007933C1">
        <w:rPr>
          <w:rFonts w:ascii="Samim FD" w:hAnsi="Samim FD" w:cs="Samim FD" w:hint="cs"/>
          <w:sz w:val="26"/>
          <w:szCs w:val="26"/>
          <w:rtl/>
        </w:rPr>
        <w:t>،</w:t>
      </w:r>
      <w:r w:rsidR="00FF50A3" w:rsidRPr="00057A9C">
        <w:rPr>
          <w:rFonts w:ascii="Samim FD" w:hAnsi="Samim FD" w:cs="Samim FD"/>
          <w:sz w:val="26"/>
          <w:szCs w:val="26"/>
          <w:rtl/>
        </w:rPr>
        <w:t xml:space="preserve"> ثم طباعة تقارير </w:t>
      </w:r>
    </w:p>
    <w:p w14:paraId="08A978F8" w14:textId="77777777" w:rsidR="00504B64" w:rsidRPr="00057A9C" w:rsidRDefault="00FF50A3" w:rsidP="008176C2">
      <w:pPr>
        <w:pStyle w:val="ListParagraph"/>
        <w:numPr>
          <w:ilvl w:val="0"/>
          <w:numId w:val="4"/>
        </w:numPr>
        <w:bidi/>
        <w:spacing w:line="240" w:lineRule="auto"/>
        <w:jc w:val="both"/>
        <w:rPr>
          <w:rFonts w:ascii="Samim FD" w:hAnsi="Samim FD" w:cs="Samim FD"/>
          <w:sz w:val="26"/>
          <w:szCs w:val="26"/>
        </w:rPr>
      </w:pPr>
      <w:r w:rsidRPr="00057A9C">
        <w:rPr>
          <w:rFonts w:ascii="Samim FD" w:hAnsi="Samim FD" w:cs="Samim FD"/>
          <w:sz w:val="26"/>
          <w:szCs w:val="26"/>
          <w:rtl/>
        </w:rPr>
        <w:t>الموردين _</w:t>
      </w:r>
      <w:r w:rsidR="005F2C47" w:rsidRPr="00057A9C">
        <w:rPr>
          <w:rFonts w:ascii="Samim FD" w:hAnsi="Samim FD" w:cs="Samim FD"/>
          <w:sz w:val="26"/>
          <w:szCs w:val="26"/>
          <w:rtl/>
        </w:rPr>
        <w:t>الت</w:t>
      </w:r>
      <w:r w:rsidRPr="00057A9C">
        <w:rPr>
          <w:rFonts w:ascii="Samim FD" w:hAnsi="Samim FD" w:cs="Samim FD"/>
          <w:sz w:val="26"/>
          <w:szCs w:val="26"/>
          <w:rtl/>
        </w:rPr>
        <w:t xml:space="preserve">زويد بالسلع الناقصة </w:t>
      </w:r>
      <w:r w:rsidR="005F2C47" w:rsidRPr="00057A9C">
        <w:rPr>
          <w:rFonts w:ascii="Samim FD" w:hAnsi="Samim FD" w:cs="Samim FD"/>
          <w:sz w:val="26"/>
          <w:szCs w:val="26"/>
          <w:rtl/>
        </w:rPr>
        <w:t>– عرض منتجات جديدة حسب الاسم والسعر</w:t>
      </w:r>
    </w:p>
    <w:p w14:paraId="7359FFF9" w14:textId="2846D719" w:rsidR="007933C1" w:rsidRPr="007933C1" w:rsidRDefault="00BC62E2" w:rsidP="007933C1">
      <w:pPr>
        <w:pStyle w:val="ListParagraph"/>
        <w:numPr>
          <w:ilvl w:val="0"/>
          <w:numId w:val="4"/>
        </w:numPr>
        <w:bidi/>
        <w:spacing w:line="240" w:lineRule="auto"/>
        <w:jc w:val="both"/>
        <w:rPr>
          <w:b/>
          <w:bCs/>
          <w:color w:val="1F4E79" w:themeColor="accent1" w:themeShade="80"/>
          <w:sz w:val="26"/>
          <w:szCs w:val="26"/>
        </w:rPr>
      </w:pPr>
      <w:r w:rsidRPr="00057A9C">
        <w:rPr>
          <w:rFonts w:ascii="Samim FD" w:hAnsi="Samim FD" w:cs="Samim FD"/>
          <w:sz w:val="26"/>
          <w:szCs w:val="26"/>
          <w:rtl/>
        </w:rPr>
        <w:t>المحاسب</w:t>
      </w:r>
      <w:r w:rsidR="00A235C1" w:rsidRPr="00057A9C">
        <w:rPr>
          <w:rFonts w:ascii="Samim FD" w:hAnsi="Samim FD" w:cs="Samim FD"/>
          <w:sz w:val="26"/>
          <w:szCs w:val="26"/>
          <w:rtl/>
        </w:rPr>
        <w:t>–</w:t>
      </w:r>
      <w:r w:rsidRPr="00057A9C">
        <w:rPr>
          <w:rFonts w:ascii="Samim FD" w:hAnsi="Samim FD" w:cs="Samim FD"/>
          <w:sz w:val="26"/>
          <w:szCs w:val="26"/>
          <w:rtl/>
        </w:rPr>
        <w:t xml:space="preserve"> استلام المال من الزبون</w:t>
      </w:r>
      <w:r w:rsidR="00A235C1" w:rsidRPr="00057A9C">
        <w:rPr>
          <w:rFonts w:ascii="Samim FD" w:hAnsi="Samim FD" w:cs="Samim FD"/>
          <w:sz w:val="26"/>
          <w:szCs w:val="26"/>
          <w:rtl/>
        </w:rPr>
        <w:t>– تجه</w:t>
      </w:r>
      <w:r w:rsidRPr="00057A9C">
        <w:rPr>
          <w:rFonts w:ascii="Samim FD" w:hAnsi="Samim FD" w:cs="Samim FD"/>
          <w:sz w:val="26"/>
          <w:szCs w:val="26"/>
          <w:rtl/>
        </w:rPr>
        <w:t>يز فاتورة</w:t>
      </w:r>
      <w:r w:rsidR="007D56C3" w:rsidRPr="00057A9C">
        <w:rPr>
          <w:rFonts w:ascii="Samim FD" w:hAnsi="Samim FD" w:cs="Samim FD"/>
          <w:sz w:val="26"/>
          <w:szCs w:val="26"/>
          <w:rtl/>
        </w:rPr>
        <w:t xml:space="preserve"> للزبون_</w:t>
      </w:r>
      <w:r w:rsidRPr="00057A9C">
        <w:rPr>
          <w:rFonts w:ascii="Samim FD" w:hAnsi="Samim FD" w:cs="Samim FD"/>
          <w:sz w:val="26"/>
          <w:szCs w:val="26"/>
          <w:rtl/>
        </w:rPr>
        <w:t xml:space="preserve"> ادخال بيانات عن المبيعات</w:t>
      </w:r>
    </w:p>
    <w:p w14:paraId="5FE00B3E" w14:textId="77777777" w:rsidR="00521B43" w:rsidRDefault="00521B43" w:rsidP="00521B43">
      <w:pPr>
        <w:bidi/>
        <w:spacing w:line="240" w:lineRule="auto"/>
        <w:ind w:left="360"/>
        <w:jc w:val="center"/>
        <w:rPr>
          <w:b/>
          <w:bCs/>
          <w:color w:val="1F4E79" w:themeColor="accent1" w:themeShade="80"/>
          <w:sz w:val="20"/>
          <w:szCs w:val="20"/>
        </w:rPr>
      </w:pPr>
    </w:p>
    <w:p w14:paraId="66196FCD" w14:textId="0F683AFA" w:rsidR="007933C1" w:rsidRPr="007933C1" w:rsidRDefault="005D21FD" w:rsidP="007933C1">
      <w:pPr>
        <w:bidi/>
        <w:spacing w:line="240" w:lineRule="auto"/>
        <w:ind w:left="360"/>
        <w:jc w:val="center"/>
        <w:rPr>
          <w:b/>
          <w:bCs/>
          <w:color w:val="1F4E79" w:themeColor="accent1" w:themeShade="80"/>
          <w:sz w:val="24"/>
          <w:szCs w:val="24"/>
          <w:rtl/>
        </w:rPr>
      </w:pPr>
      <w:r w:rsidRPr="008176C2">
        <w:rPr>
          <w:b/>
          <w:bCs/>
          <w:color w:val="1F4E79" w:themeColor="accent1" w:themeShade="80"/>
          <w:sz w:val="40"/>
          <w:szCs w:val="40"/>
        </w:rPr>
        <w:t>Use case Diagram</w:t>
      </w:r>
    </w:p>
    <w:p w14:paraId="3B6BEAD4" w14:textId="3644400D" w:rsidR="007933C1" w:rsidRDefault="008176C2" w:rsidP="007933C1">
      <w:pPr>
        <w:rPr>
          <w:rFonts w:ascii="Samim FD" w:hAnsi="Samim FD" w:cs="Samim FD"/>
          <w:b/>
          <w:bCs/>
          <w:color w:val="1F4E79" w:themeColor="accent1" w:themeShade="80"/>
          <w:sz w:val="40"/>
          <w:szCs w:val="40"/>
        </w:rPr>
      </w:pPr>
      <w:r>
        <w:object w:dxaOrig="20070" w:dyaOrig="16846" w14:anchorId="5320B875">
          <v:shape id="_x0000_i1026" type="#_x0000_t75" style="width:439.2pt;height:367.2pt" o:ole="">
            <v:imagedata r:id="rId16" o:title=""/>
          </v:shape>
          <o:OLEObject Type="Embed" ProgID="Visio.Drawing.15" ShapeID="_x0000_i1026" DrawAspect="Content" ObjectID="_1734529400" r:id="rId17"/>
        </w:object>
      </w:r>
    </w:p>
    <w:p w14:paraId="45878A45" w14:textId="66A5C522" w:rsidR="00DF1FE1" w:rsidRPr="009A4538" w:rsidRDefault="005D21FD" w:rsidP="009A4538">
      <w:pPr>
        <w:jc w:val="center"/>
        <w:rPr>
          <w:rFonts w:ascii="Samim FD" w:hAnsi="Samim FD" w:cs="Samim FD"/>
          <w:b/>
          <w:bCs/>
          <w:color w:val="1F4E79" w:themeColor="accent1" w:themeShade="80"/>
          <w:sz w:val="40"/>
          <w:szCs w:val="40"/>
        </w:rPr>
      </w:pPr>
      <w:r w:rsidRPr="00842043">
        <w:rPr>
          <w:rFonts w:ascii="Samim FD" w:hAnsi="Samim FD" w:cs="Samim FD"/>
          <w:b/>
          <w:bCs/>
          <w:color w:val="1F4E79" w:themeColor="accent1" w:themeShade="80"/>
          <w:sz w:val="40"/>
          <w:szCs w:val="40"/>
          <w:rtl/>
        </w:rPr>
        <w:lastRenderedPageBreak/>
        <w:t>توصيف حالات الاستخدام</w:t>
      </w:r>
    </w:p>
    <w:tbl>
      <w:tblPr>
        <w:tblStyle w:val="TableGrid"/>
        <w:bidiVisual/>
        <w:tblW w:w="0" w:type="auto"/>
        <w:tblLook w:val="0000" w:firstRow="0" w:lastRow="0" w:firstColumn="0" w:lastColumn="0" w:noHBand="0" w:noVBand="0"/>
      </w:tblPr>
      <w:tblGrid>
        <w:gridCol w:w="2142"/>
        <w:gridCol w:w="6352"/>
      </w:tblGrid>
      <w:tr w:rsidR="00DF1FE1" w14:paraId="03F7C9B7" w14:textId="77777777" w:rsidTr="009A4538">
        <w:trPr>
          <w:trHeight w:val="416"/>
        </w:trPr>
        <w:tc>
          <w:tcPr>
            <w:tcW w:w="0" w:type="auto"/>
            <w:gridSpan w:val="2"/>
            <w:shd w:val="clear" w:color="auto" w:fill="002060"/>
            <w:vAlign w:val="center"/>
          </w:tcPr>
          <w:p w14:paraId="7BD05FCA" w14:textId="77777777" w:rsidR="00DF1FE1" w:rsidRPr="009A4538" w:rsidRDefault="00DF1FE1" w:rsidP="009A4538">
            <w:pPr>
              <w:bidi/>
              <w:spacing w:after="160"/>
              <w:ind w:left="-5"/>
              <w:jc w:val="center"/>
              <w:rPr>
                <w:rFonts w:cstheme="minorHAnsi"/>
                <w:sz w:val="32"/>
                <w:szCs w:val="32"/>
                <w:rtl/>
              </w:rPr>
            </w:pPr>
            <w:r w:rsidRPr="009A4538">
              <w:rPr>
                <w:rFonts w:cstheme="minorHAnsi"/>
                <w:sz w:val="32"/>
                <w:szCs w:val="32"/>
              </w:rPr>
              <w:t>Use Case Specification</w:t>
            </w:r>
          </w:p>
        </w:tc>
      </w:tr>
      <w:tr w:rsidR="00DF1FE1" w14:paraId="6860DD5A" w14:textId="77777777" w:rsidTr="009A4538">
        <w:tblPrEx>
          <w:tblLook w:val="04A0" w:firstRow="1" w:lastRow="0" w:firstColumn="1" w:lastColumn="0" w:noHBand="0" w:noVBand="1"/>
        </w:tblPrEx>
        <w:tc>
          <w:tcPr>
            <w:tcW w:w="0" w:type="auto"/>
            <w:shd w:val="clear" w:color="auto" w:fill="002060"/>
            <w:vAlign w:val="center"/>
          </w:tcPr>
          <w:p w14:paraId="54021260" w14:textId="77777777" w:rsidR="00DF1FE1" w:rsidRDefault="00DF1FE1" w:rsidP="009A4538">
            <w:pPr>
              <w:bidi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  <w:lang w:bidi="ar-SY"/>
              </w:rPr>
              <w:t>Use Case ID</w:t>
            </w:r>
          </w:p>
        </w:tc>
        <w:tc>
          <w:tcPr>
            <w:tcW w:w="0" w:type="auto"/>
          </w:tcPr>
          <w:p w14:paraId="6E87BCBF" w14:textId="4D64DC6C" w:rsidR="00DF1FE1" w:rsidRDefault="003D1297" w:rsidP="009A4538">
            <w:pPr>
              <w:bidi/>
              <w:jc w:val="both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UC</w:t>
            </w:r>
            <w:r w:rsidR="00DF1FE1">
              <w:rPr>
                <w:rFonts w:cstheme="minorHAnsi"/>
                <w:sz w:val="28"/>
                <w:szCs w:val="28"/>
                <w:lang w:bidi="ar-SY"/>
              </w:rPr>
              <w:t>1</w:t>
            </w:r>
          </w:p>
        </w:tc>
      </w:tr>
      <w:tr w:rsidR="00DF1FE1" w14:paraId="5537B0EA" w14:textId="77777777" w:rsidTr="009A4538">
        <w:tblPrEx>
          <w:tblLook w:val="04A0" w:firstRow="1" w:lastRow="0" w:firstColumn="1" w:lastColumn="0" w:noHBand="0" w:noVBand="1"/>
        </w:tblPrEx>
        <w:tc>
          <w:tcPr>
            <w:tcW w:w="0" w:type="auto"/>
            <w:shd w:val="clear" w:color="auto" w:fill="002060"/>
            <w:vAlign w:val="center"/>
          </w:tcPr>
          <w:p w14:paraId="6718AA2C" w14:textId="77777777" w:rsidR="00DF1FE1" w:rsidRDefault="00DF1FE1" w:rsidP="009A4538">
            <w:pPr>
              <w:bidi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Use Case Name</w:t>
            </w:r>
          </w:p>
        </w:tc>
        <w:tc>
          <w:tcPr>
            <w:tcW w:w="0" w:type="auto"/>
          </w:tcPr>
          <w:p w14:paraId="38454A14" w14:textId="77777777" w:rsidR="00DF1FE1" w:rsidRPr="009A4538" w:rsidRDefault="00A311EE" w:rsidP="009A4538">
            <w:pPr>
              <w:bidi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9A4538">
              <w:rPr>
                <w:rFonts w:ascii="Samim FD" w:hAnsi="Samim FD" w:cs="Samim FD"/>
                <w:sz w:val="28"/>
                <w:szCs w:val="28"/>
                <w:rtl/>
              </w:rPr>
              <w:t>اخذ المبلغ المترتب</w:t>
            </w:r>
            <w:r w:rsidR="00DF1FE1" w:rsidRPr="009A4538">
              <w:rPr>
                <w:rFonts w:ascii="Samim FD" w:hAnsi="Samim FD" w:cs="Samim FD"/>
                <w:sz w:val="28"/>
                <w:szCs w:val="28"/>
                <w:rtl/>
              </w:rPr>
              <w:t xml:space="preserve"> (</w:t>
            </w:r>
            <w:r w:rsidRPr="009A4538">
              <w:rPr>
                <w:rFonts w:ascii="Samim FD" w:hAnsi="Samim FD" w:cs="Samim FD"/>
                <w:sz w:val="28"/>
                <w:szCs w:val="28"/>
                <w:rtl/>
              </w:rPr>
              <w:t>المحاسبة</w:t>
            </w:r>
            <w:r w:rsidR="00DF1FE1" w:rsidRPr="009A4538">
              <w:rPr>
                <w:rFonts w:ascii="Samim FD" w:hAnsi="Samim FD" w:cs="Samim FD"/>
                <w:sz w:val="28"/>
                <w:szCs w:val="28"/>
                <w:rtl/>
              </w:rPr>
              <w:t>)</w:t>
            </w:r>
          </w:p>
        </w:tc>
      </w:tr>
      <w:tr w:rsidR="00DF1FE1" w14:paraId="45275F8D" w14:textId="77777777" w:rsidTr="009A4538">
        <w:tblPrEx>
          <w:tblLook w:val="04A0" w:firstRow="1" w:lastRow="0" w:firstColumn="1" w:lastColumn="0" w:noHBand="0" w:noVBand="1"/>
        </w:tblPrEx>
        <w:tc>
          <w:tcPr>
            <w:tcW w:w="0" w:type="auto"/>
            <w:shd w:val="clear" w:color="auto" w:fill="002060"/>
            <w:vAlign w:val="center"/>
          </w:tcPr>
          <w:p w14:paraId="548ADE11" w14:textId="77777777" w:rsidR="00DF1FE1" w:rsidRDefault="00DF1FE1" w:rsidP="009A4538">
            <w:pPr>
              <w:bidi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Actor</w:t>
            </w:r>
          </w:p>
        </w:tc>
        <w:tc>
          <w:tcPr>
            <w:tcW w:w="0" w:type="auto"/>
          </w:tcPr>
          <w:p w14:paraId="6E7622F1" w14:textId="77777777" w:rsidR="00DF1FE1" w:rsidRPr="009A4538" w:rsidRDefault="00DF1FE1" w:rsidP="009A4538">
            <w:pPr>
              <w:bidi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9A4538">
              <w:rPr>
                <w:rFonts w:ascii="Samim FD" w:hAnsi="Samim FD" w:cs="Samim FD"/>
                <w:sz w:val="28"/>
                <w:szCs w:val="28"/>
                <w:rtl/>
              </w:rPr>
              <w:t>المحاسب</w:t>
            </w:r>
          </w:p>
        </w:tc>
      </w:tr>
      <w:tr w:rsidR="00DF1FE1" w14:paraId="1C4B28E1" w14:textId="77777777" w:rsidTr="009A4538">
        <w:tblPrEx>
          <w:tblLook w:val="04A0" w:firstRow="1" w:lastRow="0" w:firstColumn="1" w:lastColumn="0" w:noHBand="0" w:noVBand="1"/>
        </w:tblPrEx>
        <w:tc>
          <w:tcPr>
            <w:tcW w:w="0" w:type="auto"/>
            <w:shd w:val="clear" w:color="auto" w:fill="002060"/>
            <w:vAlign w:val="center"/>
          </w:tcPr>
          <w:p w14:paraId="1289828F" w14:textId="77777777" w:rsidR="00DF1FE1" w:rsidRDefault="00DF1FE1" w:rsidP="009A4538">
            <w:pPr>
              <w:bidi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Description</w:t>
            </w:r>
          </w:p>
        </w:tc>
        <w:tc>
          <w:tcPr>
            <w:tcW w:w="0" w:type="auto"/>
          </w:tcPr>
          <w:p w14:paraId="406275BA" w14:textId="77777777" w:rsidR="00DF1FE1" w:rsidRPr="009A4538" w:rsidRDefault="00DF1FE1" w:rsidP="009A4538">
            <w:pPr>
              <w:bidi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9A4538">
              <w:rPr>
                <w:rFonts w:ascii="Samim FD" w:hAnsi="Samim FD" w:cs="Samim FD"/>
                <w:sz w:val="28"/>
                <w:szCs w:val="28"/>
                <w:rtl/>
              </w:rPr>
              <w:t>اخذ مبلغ من المال حسب قيمة المنتجات التي سيتم بيعها</w:t>
            </w:r>
          </w:p>
        </w:tc>
      </w:tr>
      <w:tr w:rsidR="00DF1FE1" w14:paraId="36111834" w14:textId="77777777" w:rsidTr="009A4538">
        <w:tblPrEx>
          <w:tblLook w:val="04A0" w:firstRow="1" w:lastRow="0" w:firstColumn="1" w:lastColumn="0" w:noHBand="0" w:noVBand="1"/>
        </w:tblPrEx>
        <w:tc>
          <w:tcPr>
            <w:tcW w:w="0" w:type="auto"/>
            <w:shd w:val="clear" w:color="auto" w:fill="002060"/>
            <w:vAlign w:val="center"/>
          </w:tcPr>
          <w:p w14:paraId="0A6BFE15" w14:textId="77777777" w:rsidR="00DF1FE1" w:rsidRDefault="00DF1FE1" w:rsidP="009A4538">
            <w:pPr>
              <w:bidi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precondition</w:t>
            </w:r>
          </w:p>
        </w:tc>
        <w:tc>
          <w:tcPr>
            <w:tcW w:w="0" w:type="auto"/>
          </w:tcPr>
          <w:p w14:paraId="6BFF23E6" w14:textId="77777777" w:rsidR="00DF1FE1" w:rsidRPr="009A4538" w:rsidRDefault="00DF1FE1" w:rsidP="009A4538">
            <w:pPr>
              <w:bidi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9A4538">
              <w:rPr>
                <w:rFonts w:ascii="Samim FD" w:hAnsi="Samim FD" w:cs="Samim FD"/>
                <w:sz w:val="28"/>
                <w:szCs w:val="28"/>
                <w:rtl/>
              </w:rPr>
              <w:t xml:space="preserve">فتح برنامج المحاسبة </w:t>
            </w:r>
          </w:p>
        </w:tc>
      </w:tr>
      <w:tr w:rsidR="00DF1FE1" w14:paraId="52E6EF7E" w14:textId="77777777" w:rsidTr="009A4538">
        <w:tblPrEx>
          <w:tblLook w:val="04A0" w:firstRow="1" w:lastRow="0" w:firstColumn="1" w:lastColumn="0" w:noHBand="0" w:noVBand="1"/>
        </w:tblPrEx>
        <w:tc>
          <w:tcPr>
            <w:tcW w:w="0" w:type="auto"/>
            <w:shd w:val="clear" w:color="auto" w:fill="002060"/>
            <w:vAlign w:val="center"/>
          </w:tcPr>
          <w:p w14:paraId="48DA613A" w14:textId="77777777" w:rsidR="00DF1FE1" w:rsidRDefault="00DF1FE1" w:rsidP="009A4538">
            <w:pPr>
              <w:bidi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Post condition</w:t>
            </w:r>
          </w:p>
        </w:tc>
        <w:tc>
          <w:tcPr>
            <w:tcW w:w="0" w:type="auto"/>
          </w:tcPr>
          <w:p w14:paraId="6EC33C23" w14:textId="1BBDEC34" w:rsidR="00DF1FE1" w:rsidRPr="009A4538" w:rsidRDefault="00DF1FE1" w:rsidP="009A4538">
            <w:pPr>
              <w:bidi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9A4538">
              <w:rPr>
                <w:rFonts w:ascii="Samim FD" w:hAnsi="Samim FD" w:cs="Samim FD"/>
                <w:sz w:val="28"/>
                <w:szCs w:val="28"/>
                <w:rtl/>
              </w:rPr>
              <w:t>اخذ المال</w:t>
            </w:r>
            <w:r w:rsidR="009A4538">
              <w:rPr>
                <w:rFonts w:ascii="Samim FD" w:hAnsi="Samim FD" w:cs="Samim FD" w:hint="cs"/>
                <w:sz w:val="28"/>
                <w:szCs w:val="28"/>
                <w:rtl/>
              </w:rPr>
              <w:t xml:space="preserve"> / </w:t>
            </w:r>
            <w:r w:rsidR="003F01CD">
              <w:rPr>
                <w:rFonts w:ascii="Samim FD" w:hAnsi="Samim FD" w:cs="Samim FD" w:hint="cs"/>
                <w:sz w:val="28"/>
                <w:szCs w:val="28"/>
                <w:rtl/>
              </w:rPr>
              <w:t>تخريج</w:t>
            </w:r>
            <w:r w:rsidRPr="009A4538">
              <w:rPr>
                <w:rFonts w:ascii="Samim FD" w:hAnsi="Samim FD" w:cs="Samim FD"/>
                <w:sz w:val="28"/>
                <w:szCs w:val="28"/>
                <w:rtl/>
              </w:rPr>
              <w:t xml:space="preserve"> فاتورة</w:t>
            </w:r>
          </w:p>
        </w:tc>
      </w:tr>
      <w:tr w:rsidR="00DF1FE1" w14:paraId="32F0C057" w14:textId="77777777" w:rsidTr="009A4538">
        <w:tblPrEx>
          <w:tblLook w:val="04A0" w:firstRow="1" w:lastRow="0" w:firstColumn="1" w:lastColumn="0" w:noHBand="0" w:noVBand="1"/>
        </w:tblPrEx>
        <w:tc>
          <w:tcPr>
            <w:tcW w:w="0" w:type="auto"/>
            <w:shd w:val="clear" w:color="auto" w:fill="002060"/>
            <w:vAlign w:val="center"/>
          </w:tcPr>
          <w:p w14:paraId="007E9A75" w14:textId="77777777" w:rsidR="00DF1FE1" w:rsidRDefault="00DF1FE1" w:rsidP="009A4538">
            <w:pPr>
              <w:bidi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Normal flow</w:t>
            </w:r>
          </w:p>
        </w:tc>
        <w:tc>
          <w:tcPr>
            <w:tcW w:w="0" w:type="auto"/>
          </w:tcPr>
          <w:p w14:paraId="13F81A47" w14:textId="77777777" w:rsidR="00DF1FE1" w:rsidRPr="009A4538" w:rsidRDefault="00DF1FE1" w:rsidP="009A4538">
            <w:pPr>
              <w:bidi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9A4538">
              <w:rPr>
                <w:rFonts w:ascii="Samim FD" w:hAnsi="Samim FD" w:cs="Samim FD"/>
                <w:sz w:val="28"/>
                <w:szCs w:val="28"/>
                <w:rtl/>
              </w:rPr>
              <w:t>يأخذ المحاسب البضائع من الزبون</w:t>
            </w:r>
          </w:p>
          <w:p w14:paraId="3014C9DF" w14:textId="77777777" w:rsidR="00DF1FE1" w:rsidRPr="009A4538" w:rsidRDefault="00DF1FE1" w:rsidP="009A4538">
            <w:pPr>
              <w:bidi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9A4538">
              <w:rPr>
                <w:rFonts w:ascii="Samim FD" w:hAnsi="Samim FD" w:cs="Samim FD"/>
                <w:sz w:val="28"/>
                <w:szCs w:val="28"/>
                <w:rtl/>
              </w:rPr>
              <w:t>يقوم بأخذ لقطة بكمرة المحاسبة لعلامة المنتج (شيفرة المنتج او باركود)</w:t>
            </w:r>
          </w:p>
          <w:p w14:paraId="28913835" w14:textId="77777777" w:rsidR="00DF1FE1" w:rsidRPr="009A4538" w:rsidRDefault="00DF1FE1" w:rsidP="009A4538">
            <w:pPr>
              <w:bidi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9A4538">
              <w:rPr>
                <w:rFonts w:ascii="Samim FD" w:hAnsi="Samim FD" w:cs="Samim FD"/>
                <w:sz w:val="28"/>
                <w:szCs w:val="28"/>
                <w:rtl/>
              </w:rPr>
              <w:t>يقوم بوزن الخضراوات او الفواكه التي لا تحتوي على شيفرة ويضيف سعرها</w:t>
            </w:r>
          </w:p>
          <w:p w14:paraId="66261052" w14:textId="77777777" w:rsidR="00DF1FE1" w:rsidRPr="009A4538" w:rsidRDefault="00DF1FE1" w:rsidP="009A4538">
            <w:pPr>
              <w:bidi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9A4538">
              <w:rPr>
                <w:rFonts w:ascii="Samim FD" w:hAnsi="Samim FD" w:cs="Samim FD"/>
                <w:sz w:val="28"/>
                <w:szCs w:val="28"/>
                <w:rtl/>
              </w:rPr>
              <w:t>يحسب السعر الإجمالي</w:t>
            </w:r>
          </w:p>
          <w:p w14:paraId="5D4D11C9" w14:textId="77777777" w:rsidR="00DF1FE1" w:rsidRPr="009A4538" w:rsidRDefault="00DF1FE1" w:rsidP="009A4538">
            <w:pPr>
              <w:bidi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9A4538">
              <w:rPr>
                <w:rFonts w:ascii="Samim FD" w:hAnsi="Samim FD" w:cs="Samim FD"/>
                <w:sz w:val="28"/>
                <w:szCs w:val="28"/>
                <w:rtl/>
              </w:rPr>
              <w:t>يقوم باستلام المبلغ المستحق</w:t>
            </w:r>
          </w:p>
          <w:p w14:paraId="70B03511" w14:textId="77777777" w:rsidR="00DF1FE1" w:rsidRPr="009A4538" w:rsidRDefault="00DF1FE1" w:rsidP="009A4538">
            <w:pPr>
              <w:bidi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9A4538">
              <w:rPr>
                <w:rFonts w:ascii="Samim FD" w:hAnsi="Samim FD" w:cs="Samim FD"/>
                <w:sz w:val="28"/>
                <w:szCs w:val="28"/>
                <w:rtl/>
              </w:rPr>
              <w:t>يطبع فاتورة ويعطيها للزبون</w:t>
            </w:r>
          </w:p>
        </w:tc>
      </w:tr>
      <w:tr w:rsidR="00DF1FE1" w14:paraId="78AFED1A" w14:textId="77777777" w:rsidTr="009A4538">
        <w:tblPrEx>
          <w:tblLook w:val="04A0" w:firstRow="1" w:lastRow="0" w:firstColumn="1" w:lastColumn="0" w:noHBand="0" w:noVBand="1"/>
        </w:tblPrEx>
        <w:tc>
          <w:tcPr>
            <w:tcW w:w="0" w:type="auto"/>
            <w:shd w:val="clear" w:color="auto" w:fill="002060"/>
            <w:vAlign w:val="center"/>
          </w:tcPr>
          <w:p w14:paraId="590FAA7D" w14:textId="77777777" w:rsidR="00DF1FE1" w:rsidRDefault="00DF1FE1" w:rsidP="009A4538">
            <w:pPr>
              <w:bidi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Alternative flow</w:t>
            </w:r>
          </w:p>
        </w:tc>
        <w:tc>
          <w:tcPr>
            <w:tcW w:w="0" w:type="auto"/>
          </w:tcPr>
          <w:p w14:paraId="490C51EE" w14:textId="77777777" w:rsidR="00DF1FE1" w:rsidRPr="009A4538" w:rsidRDefault="00DF1FE1" w:rsidP="009A4538">
            <w:pPr>
              <w:bidi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9A4538">
              <w:rPr>
                <w:rFonts w:ascii="Samim FD" w:hAnsi="Samim FD" w:cs="Samim FD"/>
                <w:sz w:val="28"/>
                <w:szCs w:val="28"/>
                <w:rtl/>
              </w:rPr>
              <w:t>يمكن ان يقوم بعملية الحساب ذهنيا او باستخدام الة حاسبة في حال انقطاع الكهرباء</w:t>
            </w:r>
          </w:p>
        </w:tc>
      </w:tr>
      <w:tr w:rsidR="00DF1FE1" w14:paraId="6BEC4E7D" w14:textId="77777777" w:rsidTr="009A4538">
        <w:tblPrEx>
          <w:tblLook w:val="04A0" w:firstRow="1" w:lastRow="0" w:firstColumn="1" w:lastColumn="0" w:noHBand="0" w:noVBand="1"/>
        </w:tblPrEx>
        <w:tc>
          <w:tcPr>
            <w:tcW w:w="0" w:type="auto"/>
            <w:shd w:val="clear" w:color="auto" w:fill="002060"/>
            <w:vAlign w:val="center"/>
          </w:tcPr>
          <w:p w14:paraId="1027EFE4" w14:textId="77777777" w:rsidR="00DF1FE1" w:rsidRDefault="00DF1FE1" w:rsidP="009A4538">
            <w:pPr>
              <w:bidi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Exception</w:t>
            </w:r>
          </w:p>
        </w:tc>
        <w:tc>
          <w:tcPr>
            <w:tcW w:w="0" w:type="auto"/>
          </w:tcPr>
          <w:p w14:paraId="672AB19A" w14:textId="77777777" w:rsidR="00DF1FE1" w:rsidRPr="009A4538" w:rsidRDefault="00DF1FE1" w:rsidP="009A4538">
            <w:pPr>
              <w:bidi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9A4538">
              <w:rPr>
                <w:rFonts w:ascii="Samim FD" w:hAnsi="Samim FD" w:cs="Samim FD"/>
                <w:sz w:val="28"/>
                <w:szCs w:val="28"/>
                <w:rtl/>
              </w:rPr>
              <w:t>ضغط زر الخروج قبل الانتهاء من حساب سعر كافة المشتريات وهذه يؤدي الى إعادة الحساب من جديد</w:t>
            </w:r>
          </w:p>
        </w:tc>
      </w:tr>
      <w:tr w:rsidR="00DF1FE1" w14:paraId="42CBAEB9" w14:textId="77777777" w:rsidTr="009A4538">
        <w:tblPrEx>
          <w:tblLook w:val="04A0" w:firstRow="1" w:lastRow="0" w:firstColumn="1" w:lastColumn="0" w:noHBand="0" w:noVBand="1"/>
        </w:tblPrEx>
        <w:tc>
          <w:tcPr>
            <w:tcW w:w="0" w:type="auto"/>
            <w:shd w:val="clear" w:color="auto" w:fill="002060"/>
            <w:vAlign w:val="center"/>
          </w:tcPr>
          <w:p w14:paraId="638C00AD" w14:textId="77777777" w:rsidR="00DF1FE1" w:rsidRDefault="00DF1FE1" w:rsidP="009A4538">
            <w:pPr>
              <w:bidi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Includes</w:t>
            </w:r>
          </w:p>
        </w:tc>
        <w:tc>
          <w:tcPr>
            <w:tcW w:w="0" w:type="auto"/>
          </w:tcPr>
          <w:p w14:paraId="0D02E303" w14:textId="53081924" w:rsidR="00DF1FE1" w:rsidRPr="009A4538" w:rsidRDefault="00DF1FE1" w:rsidP="009A4538">
            <w:pPr>
              <w:bidi/>
              <w:jc w:val="both"/>
              <w:rPr>
                <w:rFonts w:ascii="Samim FD" w:hAnsi="Samim FD" w:cs="Samim FD"/>
                <w:sz w:val="28"/>
                <w:szCs w:val="28"/>
                <w:lang w:bidi="ar-SY"/>
              </w:rPr>
            </w:pPr>
            <w:r w:rsidRPr="009A4538">
              <w:rPr>
                <w:rFonts w:ascii="Samim FD" w:hAnsi="Samim FD" w:cs="Samim FD"/>
                <w:sz w:val="28"/>
                <w:szCs w:val="28"/>
                <w:rtl/>
              </w:rPr>
              <w:t>تسجيل الدخول</w:t>
            </w:r>
            <w:r w:rsidR="009A4538">
              <w:rPr>
                <w:rFonts w:ascii="Samim FD" w:hAnsi="Samim FD" w:cs="Samim FD"/>
                <w:sz w:val="28"/>
                <w:szCs w:val="28"/>
                <w:lang w:bidi="ar-SY"/>
              </w:rPr>
              <w:t xml:space="preserve"> </w:t>
            </w:r>
          </w:p>
        </w:tc>
      </w:tr>
      <w:tr w:rsidR="00DF1FE1" w14:paraId="550755DD" w14:textId="77777777" w:rsidTr="009A4538">
        <w:tblPrEx>
          <w:tblLook w:val="04A0" w:firstRow="1" w:lastRow="0" w:firstColumn="1" w:lastColumn="0" w:noHBand="0" w:noVBand="1"/>
        </w:tblPrEx>
        <w:tc>
          <w:tcPr>
            <w:tcW w:w="0" w:type="auto"/>
            <w:shd w:val="clear" w:color="auto" w:fill="002060"/>
            <w:vAlign w:val="center"/>
          </w:tcPr>
          <w:p w14:paraId="1AFAD7BC" w14:textId="77777777" w:rsidR="00DF1FE1" w:rsidRDefault="00DF1FE1" w:rsidP="009A4538">
            <w:pPr>
              <w:bidi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Special Requirement</w:t>
            </w:r>
          </w:p>
        </w:tc>
        <w:tc>
          <w:tcPr>
            <w:tcW w:w="0" w:type="auto"/>
          </w:tcPr>
          <w:p w14:paraId="243309AF" w14:textId="2BF5570D" w:rsidR="00DF1FE1" w:rsidRPr="009A4538" w:rsidRDefault="00DF1FE1" w:rsidP="009A4538">
            <w:pPr>
              <w:bidi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9A4538">
              <w:rPr>
                <w:rFonts w:ascii="Samim FD" w:hAnsi="Samim FD" w:cs="Samim FD"/>
                <w:sz w:val="28"/>
                <w:szCs w:val="28"/>
                <w:rtl/>
              </w:rPr>
              <w:t>الأمانة _ ال</w:t>
            </w:r>
            <w:r w:rsidR="009A4538" w:rsidRPr="009A4538">
              <w:rPr>
                <w:rFonts w:ascii="Samim FD" w:hAnsi="Samim FD" w:cs="Samim FD"/>
                <w:sz w:val="28"/>
                <w:szCs w:val="28"/>
                <w:rtl/>
              </w:rPr>
              <w:t>م</w:t>
            </w:r>
            <w:r w:rsidRPr="009A4538">
              <w:rPr>
                <w:rFonts w:ascii="Samim FD" w:hAnsi="Samim FD" w:cs="Samim FD"/>
                <w:sz w:val="28"/>
                <w:szCs w:val="28"/>
                <w:rtl/>
              </w:rPr>
              <w:t>وثوقية</w:t>
            </w:r>
          </w:p>
        </w:tc>
      </w:tr>
      <w:tr w:rsidR="00DF1FE1" w14:paraId="23A01EC7" w14:textId="77777777" w:rsidTr="009A4538">
        <w:tblPrEx>
          <w:tblLook w:val="04A0" w:firstRow="1" w:lastRow="0" w:firstColumn="1" w:lastColumn="0" w:noHBand="0" w:noVBand="1"/>
        </w:tblPrEx>
        <w:tc>
          <w:tcPr>
            <w:tcW w:w="0" w:type="auto"/>
            <w:shd w:val="clear" w:color="auto" w:fill="002060"/>
            <w:vAlign w:val="center"/>
          </w:tcPr>
          <w:p w14:paraId="1575F094" w14:textId="77777777" w:rsidR="00DF1FE1" w:rsidRDefault="00DF1FE1" w:rsidP="009A4538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Assumptions</w:t>
            </w:r>
          </w:p>
        </w:tc>
        <w:tc>
          <w:tcPr>
            <w:tcW w:w="0" w:type="auto"/>
          </w:tcPr>
          <w:p w14:paraId="689B29D1" w14:textId="77777777" w:rsidR="00DF1FE1" w:rsidRPr="009A4538" w:rsidRDefault="00DF1FE1" w:rsidP="00EC482D">
            <w:pPr>
              <w:bidi/>
              <w:spacing w:line="360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9A4538">
              <w:rPr>
                <w:rFonts w:ascii="Samim FD" w:hAnsi="Samim FD" w:cs="Samim FD"/>
                <w:sz w:val="28"/>
                <w:szCs w:val="28"/>
                <w:rtl/>
              </w:rPr>
              <w:t xml:space="preserve">خبرة في مجال المحاسبة </w:t>
            </w:r>
          </w:p>
        </w:tc>
      </w:tr>
    </w:tbl>
    <w:p w14:paraId="50C988B1" w14:textId="77777777" w:rsidR="00DF1FE1" w:rsidRDefault="00DF1FE1" w:rsidP="00DF1FE1">
      <w:pPr>
        <w:bidi/>
        <w:spacing w:line="276" w:lineRule="auto"/>
        <w:jc w:val="both"/>
        <w:rPr>
          <w:rFonts w:cstheme="minorHAnsi"/>
          <w:sz w:val="28"/>
          <w:szCs w:val="28"/>
        </w:rPr>
      </w:pPr>
    </w:p>
    <w:p w14:paraId="6A7ABE33" w14:textId="47F28CAA" w:rsidR="00EE2242" w:rsidRDefault="00EE2242" w:rsidP="005D21FD">
      <w:pPr>
        <w:jc w:val="center"/>
        <w:rPr>
          <w:color w:val="A6A6A6" w:themeColor="background1" w:themeShade="A6"/>
          <w:sz w:val="36"/>
          <w:szCs w:val="36"/>
          <w14:textOutline w14:w="9525" w14:cap="rnd" w14:cmpd="sng" w14:algn="ctr">
            <w14:solidFill>
              <w14:schemeClr w14:val="bg1">
                <w14:lumMod w14:val="65000"/>
              </w14:schemeClr>
            </w14:solidFill>
            <w14:prstDash w14:val="solid"/>
            <w14:bevel/>
          </w14:textOutline>
        </w:rPr>
      </w:pPr>
    </w:p>
    <w:p w14:paraId="3F0B2867" w14:textId="77777777" w:rsidR="00E37D9D" w:rsidRPr="005D21FD" w:rsidRDefault="00E37D9D" w:rsidP="005D21FD">
      <w:pPr>
        <w:jc w:val="center"/>
        <w:rPr>
          <w:color w:val="A6A6A6" w:themeColor="background1" w:themeShade="A6"/>
          <w:sz w:val="36"/>
          <w:szCs w:val="36"/>
          <w14:textOutline w14:w="9525" w14:cap="rnd" w14:cmpd="sng" w14:algn="ctr">
            <w14:solidFill>
              <w14:schemeClr w14:val="bg1">
                <w14:lumMod w14:val="65000"/>
              </w14:schemeClr>
            </w14:solidFill>
            <w14:prstDash w14:val="solid"/>
            <w14:bevel/>
          </w14:textOutline>
        </w:rPr>
      </w:pPr>
    </w:p>
    <w:tbl>
      <w:tblPr>
        <w:tblStyle w:val="TableGrid"/>
        <w:bidiVisual/>
        <w:tblW w:w="9212" w:type="dxa"/>
        <w:tblInd w:w="-230" w:type="dxa"/>
        <w:tblLook w:val="0000" w:firstRow="0" w:lastRow="0" w:firstColumn="0" w:lastColumn="0" w:noHBand="0" w:noVBand="0"/>
      </w:tblPr>
      <w:tblGrid>
        <w:gridCol w:w="2278"/>
        <w:gridCol w:w="6934"/>
      </w:tblGrid>
      <w:tr w:rsidR="00F25854" w:rsidRPr="00257E79" w14:paraId="4EBE2CB7" w14:textId="77777777" w:rsidTr="00E16F0D">
        <w:trPr>
          <w:trHeight w:val="566"/>
        </w:trPr>
        <w:tc>
          <w:tcPr>
            <w:tcW w:w="9212" w:type="dxa"/>
            <w:gridSpan w:val="2"/>
            <w:shd w:val="clear" w:color="auto" w:fill="002060"/>
            <w:vAlign w:val="center"/>
          </w:tcPr>
          <w:p w14:paraId="7FB14558" w14:textId="77777777" w:rsidR="00F25854" w:rsidRPr="00257E79" w:rsidRDefault="00F25854" w:rsidP="009A4538">
            <w:pPr>
              <w:bidi/>
              <w:spacing w:after="160" w:line="360" w:lineRule="auto"/>
              <w:ind w:left="-5"/>
              <w:jc w:val="center"/>
              <w:rPr>
                <w:rFonts w:cstheme="minorHAnsi"/>
                <w:sz w:val="32"/>
                <w:szCs w:val="32"/>
                <w:rtl/>
              </w:rPr>
            </w:pPr>
            <w:r>
              <w:rPr>
                <w:rFonts w:cstheme="minorHAnsi"/>
                <w:sz w:val="32"/>
                <w:szCs w:val="32"/>
              </w:rPr>
              <w:lastRenderedPageBreak/>
              <w:t>Use Case Specification</w:t>
            </w:r>
          </w:p>
        </w:tc>
      </w:tr>
      <w:tr w:rsidR="00F25854" w14:paraId="223E2E0A" w14:textId="77777777" w:rsidTr="003F01CD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70C64A1C" w14:textId="77777777" w:rsidR="00F25854" w:rsidRDefault="00F25854" w:rsidP="009A4538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lang w:bidi="ar-SY"/>
              </w:rPr>
            </w:pPr>
            <w:r>
              <w:rPr>
                <w:rFonts w:cstheme="minorHAnsi"/>
                <w:sz w:val="28"/>
                <w:szCs w:val="28"/>
                <w:lang w:bidi="ar-SY"/>
              </w:rPr>
              <w:t>Use Case ID</w:t>
            </w:r>
          </w:p>
        </w:tc>
        <w:tc>
          <w:tcPr>
            <w:tcW w:w="6934" w:type="dxa"/>
          </w:tcPr>
          <w:p w14:paraId="02160804" w14:textId="3042D343" w:rsidR="00F25854" w:rsidRDefault="003D1297" w:rsidP="00FD610C">
            <w:pPr>
              <w:bidi/>
              <w:spacing w:line="360" w:lineRule="auto"/>
              <w:jc w:val="both"/>
              <w:rPr>
                <w:rFonts w:cstheme="minorHAnsi"/>
                <w:sz w:val="28"/>
                <w:szCs w:val="28"/>
                <w:lang w:bidi="ar-SY"/>
              </w:rPr>
            </w:pPr>
            <w:r>
              <w:rPr>
                <w:rFonts w:cstheme="minorHAnsi"/>
                <w:sz w:val="28"/>
                <w:szCs w:val="28"/>
                <w:lang w:bidi="ar-SY"/>
              </w:rPr>
              <w:t>UC</w:t>
            </w:r>
            <w:r w:rsidR="00041ED0">
              <w:rPr>
                <w:rFonts w:cstheme="minorHAnsi"/>
                <w:sz w:val="28"/>
                <w:szCs w:val="28"/>
                <w:lang w:bidi="ar-SY"/>
              </w:rPr>
              <w:t>2</w:t>
            </w:r>
            <w:r w:rsidR="00DF1FE1">
              <w:rPr>
                <w:rFonts w:cstheme="minorHAnsi"/>
                <w:sz w:val="28"/>
                <w:szCs w:val="28"/>
                <w:lang w:bidi="ar-SY"/>
              </w:rPr>
              <w:t xml:space="preserve"> </w:t>
            </w:r>
          </w:p>
        </w:tc>
      </w:tr>
      <w:tr w:rsidR="00F25854" w14:paraId="36EDD9E4" w14:textId="77777777" w:rsidTr="003F01CD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4678EC08" w14:textId="77777777" w:rsidR="00F25854" w:rsidRDefault="00F25854" w:rsidP="009A4538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Use Case Name</w:t>
            </w:r>
          </w:p>
        </w:tc>
        <w:tc>
          <w:tcPr>
            <w:tcW w:w="6934" w:type="dxa"/>
          </w:tcPr>
          <w:p w14:paraId="2803DACE" w14:textId="05D45985" w:rsidR="00F25854" w:rsidRPr="00FE1539" w:rsidRDefault="00767A1A" w:rsidP="009A4538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  <w:lang w:bidi="ar-SY"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استعراض النقص في </w:t>
            </w:r>
            <w:r w:rsidR="00041ED0" w:rsidRPr="00FE1539">
              <w:rPr>
                <w:rFonts w:ascii="Samim FD" w:hAnsi="Samim FD" w:cs="Samim FD" w:hint="cs"/>
                <w:sz w:val="28"/>
                <w:szCs w:val="28"/>
                <w:rtl/>
              </w:rPr>
              <w:t>البضائع</w:t>
            </w:r>
            <w:r w:rsidR="00041ED0">
              <w:rPr>
                <w:rFonts w:ascii="Samim FD" w:hAnsi="Samim FD" w:cs="Samim FD" w:hint="cs"/>
                <w:sz w:val="28"/>
                <w:szCs w:val="28"/>
                <w:rtl/>
              </w:rPr>
              <w:t xml:space="preserve"> (جرد</w:t>
            </w:r>
            <w:r w:rsidR="00DF1FE1" w:rsidRPr="00FE1539">
              <w:rPr>
                <w:rFonts w:ascii="Samim FD" w:hAnsi="Samim FD" w:cs="Samim FD"/>
                <w:sz w:val="28"/>
                <w:szCs w:val="28"/>
                <w:rtl/>
                <w:lang w:bidi="ar-SY"/>
              </w:rPr>
              <w:t xml:space="preserve"> البضائع</w:t>
            </w:r>
            <w:r w:rsidR="00041ED0">
              <w:rPr>
                <w:rFonts w:ascii="Samim FD" w:hAnsi="Samim FD" w:cs="Samim FD" w:hint="cs"/>
                <w:sz w:val="28"/>
                <w:szCs w:val="28"/>
                <w:rtl/>
                <w:lang w:bidi="ar-SY"/>
              </w:rPr>
              <w:t>)</w:t>
            </w:r>
          </w:p>
        </w:tc>
      </w:tr>
      <w:tr w:rsidR="00F25854" w14:paraId="6DFACB8F" w14:textId="77777777" w:rsidTr="003F01CD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5DCCDD7D" w14:textId="77777777" w:rsidR="00F25854" w:rsidRDefault="00F25854" w:rsidP="009A4538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Actor</w:t>
            </w:r>
          </w:p>
        </w:tc>
        <w:tc>
          <w:tcPr>
            <w:tcW w:w="6934" w:type="dxa"/>
          </w:tcPr>
          <w:p w14:paraId="1759E033" w14:textId="77777777" w:rsidR="00F25854" w:rsidRPr="00FE1539" w:rsidRDefault="00F25854" w:rsidP="009A4538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العامل</w:t>
            </w:r>
          </w:p>
        </w:tc>
      </w:tr>
      <w:tr w:rsidR="00F25854" w14:paraId="6D774069" w14:textId="77777777" w:rsidTr="003F01CD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49600E48" w14:textId="77777777" w:rsidR="00F25854" w:rsidRDefault="00F25854" w:rsidP="009A4538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Description</w:t>
            </w:r>
          </w:p>
        </w:tc>
        <w:tc>
          <w:tcPr>
            <w:tcW w:w="6934" w:type="dxa"/>
          </w:tcPr>
          <w:p w14:paraId="0510B833" w14:textId="77777777" w:rsidR="00F25854" w:rsidRPr="00FE1539" w:rsidRDefault="00DF1FE1" w:rsidP="009A4538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 </w:t>
            </w:r>
            <w:r w:rsidR="00F25854" w:rsidRPr="00FE1539">
              <w:rPr>
                <w:rFonts w:ascii="Samim FD" w:hAnsi="Samim FD" w:cs="Samim FD"/>
                <w:sz w:val="28"/>
                <w:szCs w:val="28"/>
                <w:rtl/>
              </w:rPr>
              <w:t>المتابعة المستمرة للبضائع</w:t>
            </w:r>
          </w:p>
        </w:tc>
      </w:tr>
      <w:tr w:rsidR="00F25854" w14:paraId="25718E38" w14:textId="77777777" w:rsidTr="003F01CD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12EEEBB7" w14:textId="77777777" w:rsidR="00F25854" w:rsidRDefault="00F25854" w:rsidP="009A4538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precondition</w:t>
            </w:r>
          </w:p>
        </w:tc>
        <w:tc>
          <w:tcPr>
            <w:tcW w:w="6934" w:type="dxa"/>
          </w:tcPr>
          <w:p w14:paraId="06206FE6" w14:textId="334BF306" w:rsidR="00F25854" w:rsidRPr="00FE1539" w:rsidRDefault="00DF1FE1" w:rsidP="003F01CD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 </w:t>
            </w:r>
            <w:r w:rsidR="00F25854" w:rsidRPr="00FE1539">
              <w:rPr>
                <w:rFonts w:ascii="Samim FD" w:hAnsi="Samim FD" w:cs="Samim FD"/>
                <w:sz w:val="28"/>
                <w:szCs w:val="28"/>
                <w:rtl/>
              </w:rPr>
              <w:t>عقد عمل صالح</w:t>
            </w:r>
            <w:r w:rsidR="003F01CD">
              <w:rPr>
                <w:rFonts w:ascii="Samim FD" w:hAnsi="Samim FD" w:cs="Samim FD" w:hint="cs"/>
                <w:sz w:val="28"/>
                <w:szCs w:val="28"/>
                <w:rtl/>
              </w:rPr>
              <w:t xml:space="preserve"> / </w:t>
            </w:r>
            <w:r w:rsidR="00F25854"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صلاحية بالوصول لقواعد بيانات المول </w:t>
            </w:r>
          </w:p>
        </w:tc>
      </w:tr>
      <w:tr w:rsidR="00F25854" w14:paraId="27B3F634" w14:textId="77777777" w:rsidTr="003F01CD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1069AEA6" w14:textId="77777777" w:rsidR="00F25854" w:rsidRDefault="00F25854" w:rsidP="009A4538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Post condition</w:t>
            </w:r>
          </w:p>
        </w:tc>
        <w:tc>
          <w:tcPr>
            <w:tcW w:w="6934" w:type="dxa"/>
          </w:tcPr>
          <w:p w14:paraId="415DC18A" w14:textId="77777777" w:rsidR="00F25854" w:rsidRPr="00FE1539" w:rsidRDefault="00DF1FE1" w:rsidP="009A4538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 </w:t>
            </w:r>
            <w:r w:rsidR="00F25854" w:rsidRPr="00FE1539">
              <w:rPr>
                <w:rFonts w:ascii="Samim FD" w:hAnsi="Samim FD" w:cs="Samim FD"/>
                <w:sz w:val="28"/>
                <w:szCs w:val="28"/>
                <w:rtl/>
              </w:rPr>
              <w:t>قوائم بالمواد الناقصة</w:t>
            </w:r>
          </w:p>
          <w:p w14:paraId="44D69D8E" w14:textId="77777777" w:rsidR="00F25854" w:rsidRPr="00FE1539" w:rsidRDefault="00DF1FE1" w:rsidP="009A4538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 </w:t>
            </w:r>
            <w:r w:rsidR="00F25854"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قوائم بالمواد ذات الصلاحية </w:t>
            </w:r>
            <w:r w:rsidR="005C46C0"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المنخفضة </w:t>
            </w:r>
          </w:p>
          <w:p w14:paraId="786722EE" w14:textId="77777777" w:rsidR="005C46C0" w:rsidRPr="00FE1539" w:rsidRDefault="00DF1FE1" w:rsidP="009A4538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  </w:t>
            </w:r>
            <w:r w:rsidR="005C46C0" w:rsidRPr="00FE1539">
              <w:rPr>
                <w:rFonts w:ascii="Samim FD" w:hAnsi="Samim FD" w:cs="Samim FD"/>
                <w:sz w:val="28"/>
                <w:szCs w:val="28"/>
                <w:rtl/>
              </w:rPr>
              <w:t>تحديث في قاعدة البيانات</w:t>
            </w:r>
          </w:p>
        </w:tc>
      </w:tr>
      <w:tr w:rsidR="00F25854" w14:paraId="7AAB44D9" w14:textId="77777777" w:rsidTr="003F01CD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3DF8F88A" w14:textId="77777777" w:rsidR="00F25854" w:rsidRDefault="00F25854" w:rsidP="009A4538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Normal flow</w:t>
            </w:r>
          </w:p>
        </w:tc>
        <w:tc>
          <w:tcPr>
            <w:tcW w:w="6934" w:type="dxa"/>
          </w:tcPr>
          <w:p w14:paraId="1363A332" w14:textId="77777777" w:rsidR="00F25854" w:rsidRPr="00FE1539" w:rsidRDefault="00DF1FE1" w:rsidP="009A4538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 </w:t>
            </w:r>
            <w:r w:rsidR="005C46C0" w:rsidRPr="00FE1539">
              <w:rPr>
                <w:rFonts w:ascii="Samim FD" w:hAnsi="Samim FD" w:cs="Samim FD"/>
                <w:sz w:val="28"/>
                <w:szCs w:val="28"/>
                <w:rtl/>
              </w:rPr>
              <w:t>تجهيز العامل برنامج خاص لعملية الجرد</w:t>
            </w:r>
          </w:p>
          <w:p w14:paraId="70787F91" w14:textId="77777777" w:rsidR="005C46C0" w:rsidRPr="00FE1539" w:rsidRDefault="00DF1FE1" w:rsidP="009A4538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  </w:t>
            </w:r>
            <w:r w:rsidR="005C46C0" w:rsidRPr="00FE1539">
              <w:rPr>
                <w:rFonts w:ascii="Samim FD" w:hAnsi="Samim FD" w:cs="Samim FD"/>
                <w:sz w:val="28"/>
                <w:szCs w:val="28"/>
                <w:rtl/>
              </w:rPr>
              <w:t>يمر على البضائع بشكل متسلسل تبعا للجداول التي يملكها</w:t>
            </w:r>
          </w:p>
          <w:p w14:paraId="59C2C5AD" w14:textId="77777777" w:rsidR="005C46C0" w:rsidRPr="00FE1539" w:rsidRDefault="00DF1FE1" w:rsidP="009A4538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  </w:t>
            </w:r>
            <w:r w:rsidR="005C46C0" w:rsidRPr="00FE1539">
              <w:rPr>
                <w:rFonts w:ascii="Samim FD" w:hAnsi="Samim FD" w:cs="Samim FD"/>
                <w:sz w:val="28"/>
                <w:szCs w:val="28"/>
                <w:rtl/>
              </w:rPr>
              <w:t>يضع الملاحظات اللازمة عند أسماء المنتجات</w:t>
            </w:r>
          </w:p>
          <w:p w14:paraId="20265C2F" w14:textId="77777777" w:rsidR="005C46C0" w:rsidRPr="00FE1539" w:rsidRDefault="00DF1FE1" w:rsidP="009A4538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 </w:t>
            </w:r>
            <w:r w:rsidR="005C46C0" w:rsidRPr="00FE1539">
              <w:rPr>
                <w:rFonts w:ascii="Samim FD" w:hAnsi="Samim FD" w:cs="Samim FD"/>
                <w:sz w:val="28"/>
                <w:szCs w:val="28"/>
                <w:rtl/>
              </w:rPr>
              <w:t>حدث قاعدة بيانات البضائع في المول لتصل الى المدير</w:t>
            </w:r>
          </w:p>
        </w:tc>
      </w:tr>
      <w:tr w:rsidR="00F25854" w14:paraId="289F0F66" w14:textId="77777777" w:rsidTr="003F01CD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177D2781" w14:textId="77777777" w:rsidR="00F25854" w:rsidRDefault="00F25854" w:rsidP="009A4538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Alternative flow</w:t>
            </w:r>
          </w:p>
        </w:tc>
        <w:tc>
          <w:tcPr>
            <w:tcW w:w="6934" w:type="dxa"/>
          </w:tcPr>
          <w:p w14:paraId="37613E48" w14:textId="77777777" w:rsidR="00F25854" w:rsidRPr="00FE1539" w:rsidRDefault="005C46C0" w:rsidP="009A4538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يصمم برنامج معين ويجعله موصول بالمحاسبة بحيث يتم تحديث قواعد البيانات تلقائيا عند بيع السلع</w:t>
            </w:r>
          </w:p>
        </w:tc>
      </w:tr>
      <w:tr w:rsidR="00F25854" w14:paraId="78720DBF" w14:textId="77777777" w:rsidTr="003F01CD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791E7B37" w14:textId="77777777" w:rsidR="00F25854" w:rsidRDefault="00F25854" w:rsidP="009A4538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Exception</w:t>
            </w:r>
          </w:p>
        </w:tc>
        <w:tc>
          <w:tcPr>
            <w:tcW w:w="6934" w:type="dxa"/>
          </w:tcPr>
          <w:p w14:paraId="2169F1E8" w14:textId="1F1B1D3F" w:rsidR="00F25854" w:rsidRPr="00FE1539" w:rsidRDefault="005C46C0" w:rsidP="009A4538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ضغط زر الباسورد بشكل خاطئ </w:t>
            </w:r>
            <w:r w:rsidR="00521B43" w:rsidRPr="00FE1539">
              <w:rPr>
                <w:rFonts w:ascii="Samim FD" w:hAnsi="Samim FD" w:cs="Samim FD" w:hint="cs"/>
                <w:sz w:val="28"/>
                <w:szCs w:val="28"/>
                <w:rtl/>
              </w:rPr>
              <w:t>أكثر</w:t>
            </w: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 من مرة مما يؤدي الى إعطاء انزار بمحاولة و</w:t>
            </w:r>
            <w:r w:rsidR="00D66788" w:rsidRPr="00FE1539">
              <w:rPr>
                <w:rFonts w:ascii="Samim FD" w:hAnsi="Samim FD" w:cs="Samim FD"/>
                <w:sz w:val="28"/>
                <w:szCs w:val="28"/>
                <w:rtl/>
              </w:rPr>
              <w:t>ال</w:t>
            </w: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صول لقواعد بيانات </w:t>
            </w:r>
            <w:r w:rsidR="00D66788" w:rsidRPr="00FE1539">
              <w:rPr>
                <w:rFonts w:ascii="Samim FD" w:hAnsi="Samim FD" w:cs="Samim FD"/>
                <w:sz w:val="28"/>
                <w:szCs w:val="28"/>
                <w:rtl/>
              </w:rPr>
              <w:t>غير مصرح بها</w:t>
            </w:r>
          </w:p>
        </w:tc>
      </w:tr>
      <w:tr w:rsidR="00F25854" w14:paraId="53D03B76" w14:textId="77777777" w:rsidTr="003F01CD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4A8648A1" w14:textId="77777777" w:rsidR="00F25854" w:rsidRDefault="00F25854" w:rsidP="009A4538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Includes</w:t>
            </w:r>
          </w:p>
        </w:tc>
        <w:tc>
          <w:tcPr>
            <w:tcW w:w="6934" w:type="dxa"/>
          </w:tcPr>
          <w:p w14:paraId="1C9D263A" w14:textId="78B95962" w:rsidR="00D66788" w:rsidRPr="00FE1539" w:rsidRDefault="00767A1A" w:rsidP="009A4538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تسجيل الدخول</w:t>
            </w:r>
          </w:p>
        </w:tc>
      </w:tr>
      <w:tr w:rsidR="00F25854" w14:paraId="6298E076" w14:textId="77777777" w:rsidTr="003F01CD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76860723" w14:textId="77777777" w:rsidR="00F25854" w:rsidRDefault="00F25854" w:rsidP="009A4538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Special Requirement</w:t>
            </w:r>
          </w:p>
        </w:tc>
        <w:tc>
          <w:tcPr>
            <w:tcW w:w="6934" w:type="dxa"/>
          </w:tcPr>
          <w:p w14:paraId="0ECCD1CA" w14:textId="43C620C2" w:rsidR="00D66788" w:rsidRPr="00FE1539" w:rsidRDefault="00D66788" w:rsidP="009A4538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الأمانة </w:t>
            </w:r>
            <w:r w:rsidR="00DF1FE1"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_ الاتاحية </w:t>
            </w:r>
          </w:p>
        </w:tc>
      </w:tr>
      <w:tr w:rsidR="00F25854" w14:paraId="287B806A" w14:textId="77777777" w:rsidTr="003F01CD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1DE803E8" w14:textId="77777777" w:rsidR="00F25854" w:rsidRDefault="00F25854" w:rsidP="009A4538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Assumptions</w:t>
            </w:r>
          </w:p>
        </w:tc>
        <w:tc>
          <w:tcPr>
            <w:tcW w:w="6934" w:type="dxa"/>
          </w:tcPr>
          <w:p w14:paraId="68EAAA7A" w14:textId="77777777" w:rsidR="00F25854" w:rsidRPr="00FE1539" w:rsidRDefault="00D66788" w:rsidP="009A4538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له معرفة بسيطة باستخدام الحاسب</w:t>
            </w:r>
          </w:p>
          <w:p w14:paraId="0D9B0A4D" w14:textId="77777777" w:rsidR="00D66788" w:rsidRPr="00FE1539" w:rsidRDefault="00D66788" w:rsidP="009A4538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يجيد القراءة والكتابة</w:t>
            </w:r>
          </w:p>
          <w:p w14:paraId="0FE6E8BE" w14:textId="77777777" w:rsidR="00DF1FE1" w:rsidRPr="00FE1539" w:rsidRDefault="00DF1FE1" w:rsidP="009A4538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معرفة باللغة العربية والانكليزية</w:t>
            </w:r>
          </w:p>
        </w:tc>
      </w:tr>
    </w:tbl>
    <w:p w14:paraId="7869EA29" w14:textId="6ECD40E0" w:rsidR="00AD53D1" w:rsidRDefault="00AD53D1" w:rsidP="00FE1539">
      <w:pPr>
        <w:rPr>
          <w:rFonts w:cstheme="minorHAnsi"/>
          <w:sz w:val="28"/>
          <w:szCs w:val="28"/>
          <w:rtl/>
        </w:rPr>
      </w:pPr>
    </w:p>
    <w:p w14:paraId="533EC31E" w14:textId="29D0258D" w:rsidR="005C6EF0" w:rsidRDefault="005C6EF0" w:rsidP="00FE1539">
      <w:pPr>
        <w:rPr>
          <w:rFonts w:cstheme="minorHAnsi"/>
          <w:sz w:val="28"/>
          <w:szCs w:val="28"/>
          <w:rtl/>
        </w:rPr>
      </w:pPr>
    </w:p>
    <w:p w14:paraId="313D48EC" w14:textId="77777777" w:rsidR="005C6EF0" w:rsidRDefault="005C6EF0" w:rsidP="00FE1539">
      <w:pPr>
        <w:rPr>
          <w:rFonts w:cstheme="minorHAnsi"/>
          <w:sz w:val="28"/>
          <w:szCs w:val="28"/>
        </w:rPr>
      </w:pPr>
    </w:p>
    <w:tbl>
      <w:tblPr>
        <w:tblStyle w:val="TableGrid"/>
        <w:bidiVisual/>
        <w:tblW w:w="0" w:type="auto"/>
        <w:tblLook w:val="0000" w:firstRow="0" w:lastRow="0" w:firstColumn="0" w:lastColumn="0" w:noHBand="0" w:noVBand="0"/>
      </w:tblPr>
      <w:tblGrid>
        <w:gridCol w:w="2471"/>
        <w:gridCol w:w="6023"/>
      </w:tblGrid>
      <w:tr w:rsidR="00AD53D1" w:rsidRPr="00257E79" w14:paraId="25805258" w14:textId="77777777" w:rsidTr="00FE1539">
        <w:trPr>
          <w:trHeight w:val="416"/>
        </w:trPr>
        <w:tc>
          <w:tcPr>
            <w:tcW w:w="9389" w:type="dxa"/>
            <w:gridSpan w:val="2"/>
            <w:shd w:val="clear" w:color="auto" w:fill="002060"/>
          </w:tcPr>
          <w:p w14:paraId="2D0149FE" w14:textId="77777777" w:rsidR="00AD53D1" w:rsidRPr="00257E79" w:rsidRDefault="00AD53D1" w:rsidP="002804E3">
            <w:pPr>
              <w:bidi/>
              <w:spacing w:after="160" w:line="360" w:lineRule="auto"/>
              <w:ind w:left="-5"/>
              <w:jc w:val="center"/>
              <w:rPr>
                <w:rFonts w:cstheme="minorHAnsi"/>
                <w:sz w:val="32"/>
                <w:szCs w:val="32"/>
                <w:rtl/>
              </w:rPr>
            </w:pPr>
            <w:r>
              <w:rPr>
                <w:rFonts w:cstheme="minorHAnsi"/>
                <w:sz w:val="32"/>
                <w:szCs w:val="32"/>
              </w:rPr>
              <w:t>Use Case Specification</w:t>
            </w:r>
          </w:p>
        </w:tc>
      </w:tr>
      <w:tr w:rsidR="00AD53D1" w14:paraId="66ECC14D" w14:textId="77777777" w:rsidTr="00FE1539">
        <w:tblPrEx>
          <w:tblLook w:val="04A0" w:firstRow="1" w:lastRow="0" w:firstColumn="1" w:lastColumn="0" w:noHBand="0" w:noVBand="1"/>
        </w:tblPrEx>
        <w:tc>
          <w:tcPr>
            <w:tcW w:w="2595" w:type="dxa"/>
            <w:shd w:val="clear" w:color="auto" w:fill="002060"/>
            <w:vAlign w:val="center"/>
          </w:tcPr>
          <w:p w14:paraId="46E3AEDE" w14:textId="77777777" w:rsidR="00AD53D1" w:rsidRDefault="00AD53D1" w:rsidP="00FE1539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lang w:bidi="ar-SY"/>
              </w:rPr>
            </w:pPr>
            <w:r>
              <w:rPr>
                <w:rFonts w:cstheme="minorHAnsi"/>
                <w:sz w:val="28"/>
                <w:szCs w:val="28"/>
                <w:lang w:bidi="ar-SY"/>
              </w:rPr>
              <w:t>Use Case ID</w:t>
            </w:r>
          </w:p>
        </w:tc>
        <w:tc>
          <w:tcPr>
            <w:tcW w:w="6794" w:type="dxa"/>
          </w:tcPr>
          <w:p w14:paraId="27B85DA1" w14:textId="2CB7AF86" w:rsidR="00AD53D1" w:rsidRDefault="007D1291" w:rsidP="00233706">
            <w:pPr>
              <w:bidi/>
              <w:spacing w:line="360" w:lineRule="auto"/>
              <w:jc w:val="both"/>
              <w:rPr>
                <w:rFonts w:cstheme="minorHAnsi"/>
                <w:sz w:val="28"/>
                <w:szCs w:val="28"/>
                <w:lang w:bidi="ar-SY"/>
              </w:rPr>
            </w:pPr>
            <w:r>
              <w:rPr>
                <w:rFonts w:cstheme="minorHAnsi"/>
                <w:sz w:val="28"/>
                <w:szCs w:val="28"/>
                <w:lang w:bidi="ar-SY"/>
              </w:rPr>
              <w:t>UC</w:t>
            </w:r>
            <w:r w:rsidR="00233706">
              <w:rPr>
                <w:rFonts w:cstheme="minorHAnsi"/>
                <w:sz w:val="28"/>
                <w:szCs w:val="28"/>
                <w:lang w:bidi="ar-SY"/>
              </w:rPr>
              <w:t>3</w:t>
            </w:r>
          </w:p>
        </w:tc>
      </w:tr>
      <w:tr w:rsidR="00AD53D1" w14:paraId="669636C4" w14:textId="77777777" w:rsidTr="00FE1539">
        <w:tblPrEx>
          <w:tblLook w:val="04A0" w:firstRow="1" w:lastRow="0" w:firstColumn="1" w:lastColumn="0" w:noHBand="0" w:noVBand="1"/>
        </w:tblPrEx>
        <w:tc>
          <w:tcPr>
            <w:tcW w:w="2595" w:type="dxa"/>
            <w:shd w:val="clear" w:color="auto" w:fill="002060"/>
            <w:vAlign w:val="center"/>
          </w:tcPr>
          <w:p w14:paraId="23C0A2AE" w14:textId="77777777" w:rsidR="00AD53D1" w:rsidRDefault="00AD53D1" w:rsidP="00FE1539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Use Case Name</w:t>
            </w:r>
          </w:p>
        </w:tc>
        <w:tc>
          <w:tcPr>
            <w:tcW w:w="6794" w:type="dxa"/>
          </w:tcPr>
          <w:p w14:paraId="302DC2C8" w14:textId="77777777" w:rsidR="00AD53D1" w:rsidRPr="00FE1539" w:rsidRDefault="00DF1FE1" w:rsidP="00FE1539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طباعة تقارير</w:t>
            </w:r>
          </w:p>
        </w:tc>
      </w:tr>
      <w:tr w:rsidR="00AD53D1" w14:paraId="071A1748" w14:textId="77777777" w:rsidTr="00FE1539">
        <w:tblPrEx>
          <w:tblLook w:val="04A0" w:firstRow="1" w:lastRow="0" w:firstColumn="1" w:lastColumn="0" w:noHBand="0" w:noVBand="1"/>
        </w:tblPrEx>
        <w:tc>
          <w:tcPr>
            <w:tcW w:w="2595" w:type="dxa"/>
            <w:shd w:val="clear" w:color="auto" w:fill="002060"/>
            <w:vAlign w:val="center"/>
          </w:tcPr>
          <w:p w14:paraId="2BBFDB51" w14:textId="77777777" w:rsidR="00AD53D1" w:rsidRDefault="00AD53D1" w:rsidP="00FE1539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Actor</w:t>
            </w:r>
          </w:p>
        </w:tc>
        <w:tc>
          <w:tcPr>
            <w:tcW w:w="6794" w:type="dxa"/>
          </w:tcPr>
          <w:p w14:paraId="7A4D6B4B" w14:textId="77777777" w:rsidR="007D1291" w:rsidRPr="00FE1539" w:rsidRDefault="007D1291" w:rsidP="00FE1539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المدير</w:t>
            </w:r>
          </w:p>
        </w:tc>
      </w:tr>
      <w:tr w:rsidR="00AD53D1" w14:paraId="2FADD7A3" w14:textId="77777777" w:rsidTr="00FE1539">
        <w:tblPrEx>
          <w:tblLook w:val="04A0" w:firstRow="1" w:lastRow="0" w:firstColumn="1" w:lastColumn="0" w:noHBand="0" w:noVBand="1"/>
        </w:tblPrEx>
        <w:tc>
          <w:tcPr>
            <w:tcW w:w="2595" w:type="dxa"/>
            <w:shd w:val="clear" w:color="auto" w:fill="002060"/>
            <w:vAlign w:val="center"/>
          </w:tcPr>
          <w:p w14:paraId="0EFBE287" w14:textId="77777777" w:rsidR="00AD53D1" w:rsidRDefault="00AD53D1" w:rsidP="00FE1539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Description</w:t>
            </w:r>
          </w:p>
        </w:tc>
        <w:tc>
          <w:tcPr>
            <w:tcW w:w="6794" w:type="dxa"/>
          </w:tcPr>
          <w:p w14:paraId="702DFF73" w14:textId="77777777" w:rsidR="00AD53D1" w:rsidRPr="00FE1539" w:rsidRDefault="007D1291" w:rsidP="00FE1539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المراقبة المستمرة لأحداث العاملين والبضائع ضمن المول</w:t>
            </w:r>
          </w:p>
        </w:tc>
      </w:tr>
      <w:tr w:rsidR="00AD53D1" w14:paraId="52B76485" w14:textId="77777777" w:rsidTr="00FE1539">
        <w:tblPrEx>
          <w:tblLook w:val="04A0" w:firstRow="1" w:lastRow="0" w:firstColumn="1" w:lastColumn="0" w:noHBand="0" w:noVBand="1"/>
        </w:tblPrEx>
        <w:tc>
          <w:tcPr>
            <w:tcW w:w="2595" w:type="dxa"/>
            <w:shd w:val="clear" w:color="auto" w:fill="002060"/>
            <w:vAlign w:val="center"/>
          </w:tcPr>
          <w:p w14:paraId="3B36619B" w14:textId="77777777" w:rsidR="00AD53D1" w:rsidRDefault="00AD53D1" w:rsidP="00FE1539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precondition</w:t>
            </w:r>
          </w:p>
        </w:tc>
        <w:tc>
          <w:tcPr>
            <w:tcW w:w="6794" w:type="dxa"/>
          </w:tcPr>
          <w:p w14:paraId="304B4589" w14:textId="77777777" w:rsidR="007D1291" w:rsidRPr="00FE1539" w:rsidRDefault="007D1291" w:rsidP="00FE1539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تصريح بالوصول الى قواعد البيانات وكمرات المراقبة</w:t>
            </w:r>
          </w:p>
        </w:tc>
      </w:tr>
      <w:tr w:rsidR="00AD53D1" w14:paraId="5A977AAF" w14:textId="77777777" w:rsidTr="00FE1539">
        <w:tblPrEx>
          <w:tblLook w:val="04A0" w:firstRow="1" w:lastRow="0" w:firstColumn="1" w:lastColumn="0" w:noHBand="0" w:noVBand="1"/>
        </w:tblPrEx>
        <w:tc>
          <w:tcPr>
            <w:tcW w:w="2595" w:type="dxa"/>
            <w:shd w:val="clear" w:color="auto" w:fill="002060"/>
            <w:vAlign w:val="center"/>
          </w:tcPr>
          <w:p w14:paraId="609834A8" w14:textId="77777777" w:rsidR="00AD53D1" w:rsidRDefault="00AD53D1" w:rsidP="00FE1539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Post condition</w:t>
            </w:r>
          </w:p>
        </w:tc>
        <w:tc>
          <w:tcPr>
            <w:tcW w:w="6794" w:type="dxa"/>
          </w:tcPr>
          <w:p w14:paraId="4A28F1EA" w14:textId="77777777" w:rsidR="00AD53D1" w:rsidRPr="00FE1539" w:rsidRDefault="007D1291" w:rsidP="00FE1539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استلام التقارير</w:t>
            </w:r>
          </w:p>
          <w:p w14:paraId="1FD57287" w14:textId="77777777" w:rsidR="007D1291" w:rsidRPr="00FE1539" w:rsidRDefault="007D1291" w:rsidP="00FE1539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تحديث قاعدة البيانات</w:t>
            </w:r>
          </w:p>
        </w:tc>
      </w:tr>
      <w:tr w:rsidR="00AD53D1" w14:paraId="3953A72F" w14:textId="77777777" w:rsidTr="00FE1539">
        <w:tblPrEx>
          <w:tblLook w:val="04A0" w:firstRow="1" w:lastRow="0" w:firstColumn="1" w:lastColumn="0" w:noHBand="0" w:noVBand="1"/>
        </w:tblPrEx>
        <w:tc>
          <w:tcPr>
            <w:tcW w:w="2595" w:type="dxa"/>
            <w:shd w:val="clear" w:color="auto" w:fill="002060"/>
            <w:vAlign w:val="center"/>
          </w:tcPr>
          <w:p w14:paraId="004A7D05" w14:textId="77777777" w:rsidR="00AD53D1" w:rsidRDefault="00AD53D1" w:rsidP="00FE1539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Normal flow</w:t>
            </w:r>
          </w:p>
        </w:tc>
        <w:tc>
          <w:tcPr>
            <w:tcW w:w="6794" w:type="dxa"/>
          </w:tcPr>
          <w:p w14:paraId="44AADC71" w14:textId="77777777" w:rsidR="00AD53D1" w:rsidRPr="00FE1539" w:rsidRDefault="007D1291" w:rsidP="00FE1539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تسجيل الدخول الى قواعد البيانات</w:t>
            </w:r>
          </w:p>
          <w:p w14:paraId="69D7BAA9" w14:textId="77777777" w:rsidR="00E11DF2" w:rsidRPr="00FE1539" w:rsidRDefault="007D1291" w:rsidP="00FE1539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قراءة التقارير</w:t>
            </w:r>
          </w:p>
          <w:p w14:paraId="1420C4EE" w14:textId="77777777" w:rsidR="00E11DF2" w:rsidRPr="00FE1539" w:rsidRDefault="006021AD" w:rsidP="00FE1539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حل مشاكل هذه التقارير </w:t>
            </w:r>
          </w:p>
          <w:p w14:paraId="482FA8A4" w14:textId="77777777" w:rsidR="007D1291" w:rsidRPr="00FE1539" w:rsidRDefault="007D1291" w:rsidP="00FE1539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تحديث قواعد البيانات</w:t>
            </w:r>
          </w:p>
          <w:p w14:paraId="67656EAC" w14:textId="77777777" w:rsidR="007D1291" w:rsidRPr="00FE1539" w:rsidRDefault="007D1291" w:rsidP="00FE1539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متابعة سير العمل</w:t>
            </w:r>
          </w:p>
        </w:tc>
      </w:tr>
      <w:tr w:rsidR="00AD53D1" w14:paraId="72BB80D7" w14:textId="77777777" w:rsidTr="00FE1539">
        <w:tblPrEx>
          <w:tblLook w:val="04A0" w:firstRow="1" w:lastRow="0" w:firstColumn="1" w:lastColumn="0" w:noHBand="0" w:noVBand="1"/>
        </w:tblPrEx>
        <w:tc>
          <w:tcPr>
            <w:tcW w:w="2595" w:type="dxa"/>
            <w:shd w:val="clear" w:color="auto" w:fill="002060"/>
            <w:vAlign w:val="center"/>
          </w:tcPr>
          <w:p w14:paraId="594182BA" w14:textId="77777777" w:rsidR="00AD53D1" w:rsidRDefault="00AD53D1" w:rsidP="00FE1539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Alternative flow</w:t>
            </w:r>
          </w:p>
        </w:tc>
        <w:tc>
          <w:tcPr>
            <w:tcW w:w="6794" w:type="dxa"/>
          </w:tcPr>
          <w:p w14:paraId="4140EC71" w14:textId="77777777" w:rsidR="00AD53D1" w:rsidRPr="00FE1539" w:rsidRDefault="007D1291" w:rsidP="00FE1539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يندمج المدير مع العمال ويقوم بالمراقبة مباشرة </w:t>
            </w:r>
            <w:r w:rsidR="002804E3" w:rsidRPr="00FE1539">
              <w:rPr>
                <w:rFonts w:ascii="Samim FD" w:hAnsi="Samim FD" w:cs="Samim FD"/>
                <w:sz w:val="28"/>
                <w:szCs w:val="28"/>
                <w:rtl/>
              </w:rPr>
              <w:t>دون اللجوء الى الكمرات او قواعد البيانات</w:t>
            </w:r>
          </w:p>
        </w:tc>
      </w:tr>
      <w:tr w:rsidR="00AD53D1" w14:paraId="197C091B" w14:textId="77777777" w:rsidTr="00FE1539">
        <w:tblPrEx>
          <w:tblLook w:val="04A0" w:firstRow="1" w:lastRow="0" w:firstColumn="1" w:lastColumn="0" w:noHBand="0" w:noVBand="1"/>
        </w:tblPrEx>
        <w:tc>
          <w:tcPr>
            <w:tcW w:w="2595" w:type="dxa"/>
            <w:shd w:val="clear" w:color="auto" w:fill="002060"/>
            <w:vAlign w:val="center"/>
          </w:tcPr>
          <w:p w14:paraId="1E4AB77C" w14:textId="77777777" w:rsidR="00AD53D1" w:rsidRDefault="00AD53D1" w:rsidP="00FE1539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Exception</w:t>
            </w:r>
          </w:p>
        </w:tc>
        <w:tc>
          <w:tcPr>
            <w:tcW w:w="6794" w:type="dxa"/>
          </w:tcPr>
          <w:p w14:paraId="336DE1CB" w14:textId="77777777" w:rsidR="00AD53D1" w:rsidRPr="00FE1539" w:rsidRDefault="002804E3" w:rsidP="00FE1539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كسر ميزانية المول وخروج الامر عن السيطرة </w:t>
            </w:r>
          </w:p>
        </w:tc>
      </w:tr>
      <w:tr w:rsidR="00AD53D1" w14:paraId="002FBA2D" w14:textId="77777777" w:rsidTr="00FE1539">
        <w:tblPrEx>
          <w:tblLook w:val="04A0" w:firstRow="1" w:lastRow="0" w:firstColumn="1" w:lastColumn="0" w:noHBand="0" w:noVBand="1"/>
        </w:tblPrEx>
        <w:tc>
          <w:tcPr>
            <w:tcW w:w="2595" w:type="dxa"/>
            <w:shd w:val="clear" w:color="auto" w:fill="002060"/>
            <w:vAlign w:val="center"/>
          </w:tcPr>
          <w:p w14:paraId="46761AEA" w14:textId="77777777" w:rsidR="00AD53D1" w:rsidRDefault="00AD53D1" w:rsidP="00FE1539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Includes</w:t>
            </w:r>
          </w:p>
        </w:tc>
        <w:tc>
          <w:tcPr>
            <w:tcW w:w="6794" w:type="dxa"/>
          </w:tcPr>
          <w:p w14:paraId="3BF34F23" w14:textId="79A70699" w:rsidR="00AD53D1" w:rsidRPr="00FE1539" w:rsidRDefault="00767A1A" w:rsidP="00FE1539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lang w:bidi="ar-SY"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تسجيل الدخول</w:t>
            </w:r>
            <w:r w:rsidR="003F01CD">
              <w:rPr>
                <w:rFonts w:ascii="Samim FD" w:hAnsi="Samim FD" w:cs="Samim FD" w:hint="cs"/>
                <w:sz w:val="28"/>
                <w:szCs w:val="28"/>
                <w:rtl/>
              </w:rPr>
              <w:t xml:space="preserve"> </w:t>
            </w:r>
          </w:p>
        </w:tc>
      </w:tr>
      <w:tr w:rsidR="00AD53D1" w14:paraId="1F0484B8" w14:textId="77777777" w:rsidTr="00FE1539">
        <w:tblPrEx>
          <w:tblLook w:val="04A0" w:firstRow="1" w:lastRow="0" w:firstColumn="1" w:lastColumn="0" w:noHBand="0" w:noVBand="1"/>
        </w:tblPrEx>
        <w:tc>
          <w:tcPr>
            <w:tcW w:w="2595" w:type="dxa"/>
            <w:shd w:val="clear" w:color="auto" w:fill="002060"/>
            <w:vAlign w:val="center"/>
          </w:tcPr>
          <w:p w14:paraId="4205F643" w14:textId="77777777" w:rsidR="00AD53D1" w:rsidRDefault="00AD53D1" w:rsidP="00FE1539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Special Requirement</w:t>
            </w:r>
          </w:p>
        </w:tc>
        <w:tc>
          <w:tcPr>
            <w:tcW w:w="6794" w:type="dxa"/>
          </w:tcPr>
          <w:p w14:paraId="79C53EBB" w14:textId="77777777" w:rsidR="002804E3" w:rsidRPr="00FE1539" w:rsidRDefault="002804E3" w:rsidP="00FE1539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قدرة مالية</w:t>
            </w:r>
          </w:p>
        </w:tc>
      </w:tr>
      <w:tr w:rsidR="00AD53D1" w14:paraId="151982BF" w14:textId="77777777" w:rsidTr="00FE1539">
        <w:tblPrEx>
          <w:tblLook w:val="04A0" w:firstRow="1" w:lastRow="0" w:firstColumn="1" w:lastColumn="0" w:noHBand="0" w:noVBand="1"/>
        </w:tblPrEx>
        <w:tc>
          <w:tcPr>
            <w:tcW w:w="2595" w:type="dxa"/>
            <w:shd w:val="clear" w:color="auto" w:fill="002060"/>
            <w:vAlign w:val="center"/>
          </w:tcPr>
          <w:p w14:paraId="0B645932" w14:textId="77777777" w:rsidR="00AD53D1" w:rsidRDefault="00AD53D1" w:rsidP="00FE1539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Assumptions</w:t>
            </w:r>
          </w:p>
        </w:tc>
        <w:tc>
          <w:tcPr>
            <w:tcW w:w="6794" w:type="dxa"/>
          </w:tcPr>
          <w:p w14:paraId="23BE782E" w14:textId="77777777" w:rsidR="00AD53D1" w:rsidRPr="00FE1539" w:rsidRDefault="002804E3" w:rsidP="00FE1539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علم بأمور الإدارة</w:t>
            </w:r>
          </w:p>
          <w:p w14:paraId="5D154C35" w14:textId="77777777" w:rsidR="002804E3" w:rsidRPr="00FE1539" w:rsidRDefault="002804E3" w:rsidP="00FE1539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معرفة باستخدام الحاسب</w:t>
            </w:r>
          </w:p>
        </w:tc>
      </w:tr>
    </w:tbl>
    <w:p w14:paraId="0EB985AC" w14:textId="77777777" w:rsidR="00333421" w:rsidRDefault="00333421" w:rsidP="00333421">
      <w:pPr>
        <w:bidi/>
        <w:spacing w:line="276" w:lineRule="auto"/>
        <w:jc w:val="both"/>
        <w:rPr>
          <w:rFonts w:cstheme="minorHAnsi"/>
          <w:sz w:val="28"/>
          <w:szCs w:val="28"/>
          <w:rtl/>
        </w:rPr>
      </w:pPr>
    </w:p>
    <w:p w14:paraId="7E49D85E" w14:textId="6B1B008F" w:rsidR="00041ED0" w:rsidRDefault="00041ED0">
      <w:pPr>
        <w:rPr>
          <w:rFonts w:cstheme="minorHAnsi"/>
          <w:sz w:val="28"/>
          <w:szCs w:val="28"/>
          <w:rtl/>
        </w:rPr>
      </w:pPr>
      <w:r>
        <w:rPr>
          <w:rFonts w:cstheme="minorHAnsi"/>
          <w:sz w:val="28"/>
          <w:szCs w:val="28"/>
          <w:rtl/>
        </w:rPr>
        <w:br w:type="page"/>
      </w:r>
    </w:p>
    <w:tbl>
      <w:tblPr>
        <w:tblStyle w:val="TableGrid"/>
        <w:bidiVisual/>
        <w:tblW w:w="9212" w:type="dxa"/>
        <w:tblInd w:w="-230" w:type="dxa"/>
        <w:tblLook w:val="0000" w:firstRow="0" w:lastRow="0" w:firstColumn="0" w:lastColumn="0" w:noHBand="0" w:noVBand="0"/>
      </w:tblPr>
      <w:tblGrid>
        <w:gridCol w:w="2278"/>
        <w:gridCol w:w="6934"/>
      </w:tblGrid>
      <w:tr w:rsidR="00041ED0" w:rsidRPr="00257E79" w14:paraId="0F62A973" w14:textId="77777777" w:rsidTr="00F6476F">
        <w:trPr>
          <w:trHeight w:val="566"/>
        </w:trPr>
        <w:tc>
          <w:tcPr>
            <w:tcW w:w="9212" w:type="dxa"/>
            <w:gridSpan w:val="2"/>
            <w:shd w:val="clear" w:color="auto" w:fill="002060"/>
            <w:vAlign w:val="center"/>
          </w:tcPr>
          <w:p w14:paraId="19CE0356" w14:textId="77777777" w:rsidR="00041ED0" w:rsidRPr="00257E79" w:rsidRDefault="00041ED0" w:rsidP="00F6476F">
            <w:pPr>
              <w:bidi/>
              <w:spacing w:after="160" w:line="360" w:lineRule="auto"/>
              <w:ind w:left="-5"/>
              <w:jc w:val="center"/>
              <w:rPr>
                <w:rFonts w:cstheme="minorHAnsi"/>
                <w:sz w:val="32"/>
                <w:szCs w:val="32"/>
                <w:rtl/>
              </w:rPr>
            </w:pPr>
            <w:r>
              <w:rPr>
                <w:rFonts w:cstheme="minorHAnsi"/>
                <w:sz w:val="32"/>
                <w:szCs w:val="32"/>
              </w:rPr>
              <w:lastRenderedPageBreak/>
              <w:t>Use Case Specification</w:t>
            </w:r>
          </w:p>
        </w:tc>
      </w:tr>
      <w:tr w:rsidR="00041ED0" w14:paraId="4D7C84A3" w14:textId="77777777" w:rsidTr="00F6476F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570B64E3" w14:textId="77777777" w:rsidR="00041ED0" w:rsidRDefault="00041ED0" w:rsidP="00F6476F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lang w:bidi="ar-SY"/>
              </w:rPr>
            </w:pPr>
            <w:r>
              <w:rPr>
                <w:rFonts w:cstheme="minorHAnsi"/>
                <w:sz w:val="28"/>
                <w:szCs w:val="28"/>
                <w:lang w:bidi="ar-SY"/>
              </w:rPr>
              <w:t>Use Case ID</w:t>
            </w:r>
          </w:p>
        </w:tc>
        <w:tc>
          <w:tcPr>
            <w:tcW w:w="6934" w:type="dxa"/>
          </w:tcPr>
          <w:p w14:paraId="6B2A3693" w14:textId="7FAEF30D" w:rsidR="00041ED0" w:rsidRDefault="00041ED0" w:rsidP="00F6476F">
            <w:pPr>
              <w:bidi/>
              <w:spacing w:line="360" w:lineRule="auto"/>
              <w:jc w:val="both"/>
              <w:rPr>
                <w:rFonts w:cstheme="minorHAnsi"/>
                <w:sz w:val="28"/>
                <w:szCs w:val="28"/>
                <w:lang w:bidi="ar-SY"/>
              </w:rPr>
            </w:pPr>
            <w:r>
              <w:rPr>
                <w:rFonts w:cstheme="minorHAnsi"/>
                <w:sz w:val="28"/>
                <w:szCs w:val="28"/>
                <w:lang w:bidi="ar-SY"/>
              </w:rPr>
              <w:t xml:space="preserve">UC4 </w:t>
            </w:r>
          </w:p>
        </w:tc>
      </w:tr>
      <w:tr w:rsidR="00041ED0" w14:paraId="40DB204D" w14:textId="77777777" w:rsidTr="00F6476F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3CF935F6" w14:textId="77777777" w:rsidR="00041ED0" w:rsidRDefault="00041ED0" w:rsidP="00F6476F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Use Case Name</w:t>
            </w:r>
          </w:p>
        </w:tc>
        <w:tc>
          <w:tcPr>
            <w:tcW w:w="6934" w:type="dxa"/>
          </w:tcPr>
          <w:p w14:paraId="3F97E28D" w14:textId="3095F9AD" w:rsidR="00041ED0" w:rsidRPr="00FE1539" w:rsidRDefault="00F40BDE" w:rsidP="00F6476F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  <w:lang w:bidi="ar-SY"/>
              </w:rPr>
            </w:pPr>
            <w:r>
              <w:rPr>
                <w:rFonts w:ascii="Samim FD" w:hAnsi="Samim FD" w:cs="Samim FD" w:hint="cs"/>
                <w:sz w:val="28"/>
                <w:szCs w:val="28"/>
                <w:rtl/>
                <w:lang w:bidi="ar-SY"/>
              </w:rPr>
              <w:t>عرض منتجات جديدة على المدير وزيادة المنتجات التي بها نقص</w:t>
            </w:r>
          </w:p>
        </w:tc>
      </w:tr>
      <w:tr w:rsidR="00041ED0" w14:paraId="4DD02354" w14:textId="77777777" w:rsidTr="00F6476F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31730516" w14:textId="77777777" w:rsidR="00041ED0" w:rsidRDefault="00041ED0" w:rsidP="00F6476F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Actor</w:t>
            </w:r>
          </w:p>
        </w:tc>
        <w:tc>
          <w:tcPr>
            <w:tcW w:w="6934" w:type="dxa"/>
          </w:tcPr>
          <w:p w14:paraId="2496F20A" w14:textId="1797022B" w:rsidR="00041ED0" w:rsidRPr="00FE1539" w:rsidRDefault="00041ED0" w:rsidP="00F6476F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ال</w:t>
            </w:r>
            <w:r w:rsidR="00F40BDE">
              <w:rPr>
                <w:rFonts w:ascii="Samim FD" w:hAnsi="Samim FD" w:cs="Samim FD" w:hint="cs"/>
                <w:sz w:val="28"/>
                <w:szCs w:val="28"/>
                <w:rtl/>
              </w:rPr>
              <w:t>مورد</w:t>
            </w:r>
          </w:p>
        </w:tc>
      </w:tr>
      <w:tr w:rsidR="00041ED0" w14:paraId="51CDADFA" w14:textId="77777777" w:rsidTr="00F6476F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44E8221C" w14:textId="77777777" w:rsidR="00041ED0" w:rsidRDefault="00041ED0" w:rsidP="00F6476F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Description</w:t>
            </w:r>
          </w:p>
        </w:tc>
        <w:tc>
          <w:tcPr>
            <w:tcW w:w="6934" w:type="dxa"/>
          </w:tcPr>
          <w:p w14:paraId="187168C9" w14:textId="094F8144" w:rsidR="00041ED0" w:rsidRPr="00FE1539" w:rsidRDefault="00041ED0" w:rsidP="00F6476F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 </w:t>
            </w:r>
            <w:r w:rsidR="00F40BDE">
              <w:rPr>
                <w:rFonts w:ascii="Samim FD" w:hAnsi="Samim FD" w:cs="Samim FD" w:hint="cs"/>
                <w:sz w:val="28"/>
                <w:szCs w:val="28"/>
                <w:rtl/>
              </w:rPr>
              <w:t>المتابعة المستمرة لجرد كميات البضائع، متابعة المن</w:t>
            </w:r>
            <w:r w:rsidR="00AE5939">
              <w:rPr>
                <w:rFonts w:ascii="Samim FD" w:hAnsi="Samim FD" w:cs="Samim FD" w:hint="cs"/>
                <w:sz w:val="28"/>
                <w:szCs w:val="28"/>
                <w:rtl/>
              </w:rPr>
              <w:t>ت</w:t>
            </w:r>
            <w:r w:rsidR="00F40BDE">
              <w:rPr>
                <w:rFonts w:ascii="Samim FD" w:hAnsi="Samim FD" w:cs="Samim FD" w:hint="cs"/>
                <w:sz w:val="28"/>
                <w:szCs w:val="28"/>
                <w:rtl/>
              </w:rPr>
              <w:t>جات الجديدة في السوق</w:t>
            </w:r>
          </w:p>
        </w:tc>
      </w:tr>
      <w:tr w:rsidR="00041ED0" w14:paraId="3412ECCD" w14:textId="77777777" w:rsidTr="00F6476F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5A982A2F" w14:textId="77777777" w:rsidR="00041ED0" w:rsidRDefault="00041ED0" w:rsidP="00F6476F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precondition</w:t>
            </w:r>
          </w:p>
        </w:tc>
        <w:tc>
          <w:tcPr>
            <w:tcW w:w="6934" w:type="dxa"/>
          </w:tcPr>
          <w:p w14:paraId="1A97292A" w14:textId="77777777" w:rsidR="00041ED0" w:rsidRPr="00FE1539" w:rsidRDefault="00041ED0" w:rsidP="00F6476F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 عقد عمل صالح</w:t>
            </w:r>
            <w:r>
              <w:rPr>
                <w:rFonts w:ascii="Samim FD" w:hAnsi="Samim FD" w:cs="Samim FD" w:hint="cs"/>
                <w:sz w:val="28"/>
                <w:szCs w:val="28"/>
                <w:rtl/>
              </w:rPr>
              <w:t xml:space="preserve"> / </w:t>
            </w: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صلاحية بالوصول لقواعد بيانات المول </w:t>
            </w:r>
          </w:p>
        </w:tc>
      </w:tr>
      <w:tr w:rsidR="00041ED0" w14:paraId="303479BB" w14:textId="77777777" w:rsidTr="00F6476F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55134552" w14:textId="77777777" w:rsidR="00041ED0" w:rsidRDefault="00041ED0" w:rsidP="00F6476F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Post condition</w:t>
            </w:r>
          </w:p>
        </w:tc>
        <w:tc>
          <w:tcPr>
            <w:tcW w:w="6934" w:type="dxa"/>
          </w:tcPr>
          <w:p w14:paraId="2F7C76CF" w14:textId="6BF22631" w:rsidR="00041ED0" w:rsidRPr="00FE1539" w:rsidRDefault="00041ED0" w:rsidP="00F40BDE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 قوائم بالمواد ا</w:t>
            </w:r>
            <w:r w:rsidR="00F40BDE">
              <w:rPr>
                <w:rFonts w:ascii="Samim FD" w:hAnsi="Samim FD" w:cs="Samim FD" w:hint="cs"/>
                <w:sz w:val="28"/>
                <w:szCs w:val="28"/>
                <w:rtl/>
              </w:rPr>
              <w:t>لجديدة</w:t>
            </w:r>
          </w:p>
          <w:p w14:paraId="54E6AAD4" w14:textId="77777777" w:rsidR="00041ED0" w:rsidRPr="00FE1539" w:rsidRDefault="00041ED0" w:rsidP="00F6476F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  تحديث في قاعدة البيانات</w:t>
            </w:r>
          </w:p>
        </w:tc>
      </w:tr>
      <w:tr w:rsidR="00041ED0" w14:paraId="6452A0E9" w14:textId="77777777" w:rsidTr="00F6476F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682ED84B" w14:textId="77777777" w:rsidR="00041ED0" w:rsidRDefault="00041ED0" w:rsidP="00F6476F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Normal flow</w:t>
            </w:r>
          </w:p>
        </w:tc>
        <w:tc>
          <w:tcPr>
            <w:tcW w:w="6934" w:type="dxa"/>
          </w:tcPr>
          <w:p w14:paraId="24598D11" w14:textId="34FBE157" w:rsidR="008F454E" w:rsidRDefault="008F454E" w:rsidP="00F6476F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>
              <w:rPr>
                <w:rFonts w:ascii="Samim FD" w:hAnsi="Samim FD" w:cs="Samim FD" w:hint="cs"/>
                <w:sz w:val="28"/>
                <w:szCs w:val="28"/>
                <w:rtl/>
              </w:rPr>
              <w:t xml:space="preserve">مراجعة جداول النقص المقدمة من العامل </w:t>
            </w:r>
          </w:p>
          <w:p w14:paraId="7AA08DAD" w14:textId="3A73D770" w:rsidR="00041ED0" w:rsidRDefault="00041ED0" w:rsidP="008F454E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حدث قاعدة بيانات البضائع في المول لتصل </w:t>
            </w:r>
            <w:r w:rsidR="008F454E">
              <w:rPr>
                <w:rFonts w:ascii="Samim FD" w:hAnsi="Samim FD" w:cs="Samim FD" w:hint="cs"/>
                <w:sz w:val="28"/>
                <w:szCs w:val="28"/>
                <w:rtl/>
              </w:rPr>
              <w:t>إ</w:t>
            </w: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لى المدير</w:t>
            </w:r>
          </w:p>
          <w:p w14:paraId="497338B0" w14:textId="77686204" w:rsidR="008F454E" w:rsidRPr="00FE1539" w:rsidRDefault="008F454E" w:rsidP="008F454E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>
              <w:rPr>
                <w:rFonts w:ascii="Samim FD" w:hAnsi="Samim FD" w:cs="Samim FD" w:hint="cs"/>
                <w:sz w:val="28"/>
                <w:szCs w:val="28"/>
                <w:rtl/>
              </w:rPr>
              <w:t>ارسال قوائم بالمنتجات الجديدة للمدير</w:t>
            </w:r>
          </w:p>
        </w:tc>
      </w:tr>
      <w:tr w:rsidR="00041ED0" w14:paraId="62E9D572" w14:textId="77777777" w:rsidTr="00F6476F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50F3F6D7" w14:textId="77777777" w:rsidR="00041ED0" w:rsidRDefault="00041ED0" w:rsidP="00F6476F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Alternative flow</w:t>
            </w:r>
          </w:p>
        </w:tc>
        <w:tc>
          <w:tcPr>
            <w:tcW w:w="6934" w:type="dxa"/>
          </w:tcPr>
          <w:p w14:paraId="3A517B09" w14:textId="6AA79FDC" w:rsidR="00041ED0" w:rsidRPr="00FE1539" w:rsidRDefault="008F454E" w:rsidP="00F6476F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>
              <w:rPr>
                <w:rFonts w:ascii="Samim FD" w:hAnsi="Samim FD" w:cs="Samim FD" w:hint="cs"/>
                <w:sz w:val="28"/>
                <w:szCs w:val="28"/>
                <w:rtl/>
              </w:rPr>
              <w:t>تجهيز قوائم ورقية بالمنتجات الجديدة واعطائها للمدير</w:t>
            </w:r>
          </w:p>
        </w:tc>
      </w:tr>
      <w:tr w:rsidR="00041ED0" w14:paraId="7D1793E0" w14:textId="77777777" w:rsidTr="00F6476F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3FAE53B3" w14:textId="77777777" w:rsidR="00041ED0" w:rsidRDefault="00041ED0" w:rsidP="00F6476F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Exception</w:t>
            </w:r>
          </w:p>
        </w:tc>
        <w:tc>
          <w:tcPr>
            <w:tcW w:w="6934" w:type="dxa"/>
          </w:tcPr>
          <w:p w14:paraId="1DCDD957" w14:textId="2E91565D" w:rsidR="00041ED0" w:rsidRPr="00FE1539" w:rsidRDefault="00041ED0" w:rsidP="00F6476F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ضغط زر الباسورد بشكل خاطئ </w:t>
            </w:r>
            <w:r w:rsidR="008F454E" w:rsidRPr="00FE1539">
              <w:rPr>
                <w:rFonts w:ascii="Samim FD" w:hAnsi="Samim FD" w:cs="Samim FD" w:hint="cs"/>
                <w:sz w:val="28"/>
                <w:szCs w:val="28"/>
                <w:rtl/>
              </w:rPr>
              <w:t>أكثر</w:t>
            </w: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 من مرة مما يؤدي الى إعطاء انزار بمحاولة والصول لقواعد بيانات غير مصرح بها</w:t>
            </w:r>
          </w:p>
        </w:tc>
      </w:tr>
      <w:tr w:rsidR="00041ED0" w14:paraId="643FC29E" w14:textId="77777777" w:rsidTr="00F6476F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0C90FE33" w14:textId="77777777" w:rsidR="00041ED0" w:rsidRDefault="00041ED0" w:rsidP="00F6476F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Includes</w:t>
            </w:r>
          </w:p>
        </w:tc>
        <w:tc>
          <w:tcPr>
            <w:tcW w:w="6934" w:type="dxa"/>
          </w:tcPr>
          <w:p w14:paraId="3174ADE4" w14:textId="77777777" w:rsidR="00041ED0" w:rsidRPr="00FE1539" w:rsidRDefault="00041ED0" w:rsidP="00F6476F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تسجيل الدخول</w:t>
            </w:r>
          </w:p>
        </w:tc>
      </w:tr>
      <w:tr w:rsidR="00041ED0" w14:paraId="41EE0EBE" w14:textId="77777777" w:rsidTr="00F6476F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7D1A097A" w14:textId="77777777" w:rsidR="00041ED0" w:rsidRDefault="00041ED0" w:rsidP="00F6476F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Special Requirement</w:t>
            </w:r>
          </w:p>
        </w:tc>
        <w:tc>
          <w:tcPr>
            <w:tcW w:w="6934" w:type="dxa"/>
          </w:tcPr>
          <w:p w14:paraId="6AEA849B" w14:textId="08E5FE18" w:rsidR="00041ED0" w:rsidRPr="00FE1539" w:rsidRDefault="008F454E" w:rsidP="00F6476F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>
              <w:rPr>
                <w:rFonts w:ascii="Samim FD" w:hAnsi="Samim FD" w:cs="Samim FD" w:hint="cs"/>
                <w:sz w:val="28"/>
                <w:szCs w:val="28"/>
                <w:rtl/>
              </w:rPr>
              <w:t>السرعة</w:t>
            </w:r>
            <w:r w:rsidR="00041ED0"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 _ الاتاحية </w:t>
            </w:r>
          </w:p>
        </w:tc>
      </w:tr>
      <w:tr w:rsidR="00041ED0" w14:paraId="4E513F52" w14:textId="77777777" w:rsidTr="00F6476F">
        <w:tblPrEx>
          <w:tblLook w:val="04A0" w:firstRow="1" w:lastRow="0" w:firstColumn="1" w:lastColumn="0" w:noHBand="0" w:noVBand="1"/>
        </w:tblPrEx>
        <w:tc>
          <w:tcPr>
            <w:tcW w:w="2278" w:type="dxa"/>
            <w:shd w:val="clear" w:color="auto" w:fill="002060"/>
            <w:vAlign w:val="center"/>
          </w:tcPr>
          <w:p w14:paraId="64B8602B" w14:textId="77777777" w:rsidR="00041ED0" w:rsidRDefault="00041ED0" w:rsidP="00F6476F">
            <w:pPr>
              <w:bidi/>
              <w:spacing w:line="360" w:lineRule="auto"/>
              <w:jc w:val="center"/>
              <w:rPr>
                <w:rFonts w:cstheme="minorHAnsi"/>
                <w:sz w:val="28"/>
                <w:szCs w:val="28"/>
                <w:rtl/>
              </w:rPr>
            </w:pPr>
            <w:r>
              <w:rPr>
                <w:rFonts w:cstheme="minorHAnsi"/>
                <w:sz w:val="28"/>
                <w:szCs w:val="28"/>
              </w:rPr>
              <w:t>Assumptions</w:t>
            </w:r>
          </w:p>
        </w:tc>
        <w:tc>
          <w:tcPr>
            <w:tcW w:w="6934" w:type="dxa"/>
          </w:tcPr>
          <w:p w14:paraId="104E46F6" w14:textId="77777777" w:rsidR="00041ED0" w:rsidRPr="00FE1539" w:rsidRDefault="00041ED0" w:rsidP="00F6476F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له معرفة بسيطة باستخدام الحاسب</w:t>
            </w:r>
          </w:p>
          <w:p w14:paraId="26051014" w14:textId="77777777" w:rsidR="00041ED0" w:rsidRPr="00FE1539" w:rsidRDefault="00041ED0" w:rsidP="00F6476F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>يجيد القراءة والكتابة</w:t>
            </w:r>
          </w:p>
          <w:p w14:paraId="268A9807" w14:textId="795E896A" w:rsidR="00041ED0" w:rsidRDefault="00041ED0" w:rsidP="00F6476F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 w:rsidRPr="00FE1539">
              <w:rPr>
                <w:rFonts w:ascii="Samim FD" w:hAnsi="Samim FD" w:cs="Samim FD"/>
                <w:sz w:val="28"/>
                <w:szCs w:val="28"/>
                <w:rtl/>
              </w:rPr>
              <w:t xml:space="preserve">معرفة باللغة العربية </w:t>
            </w:r>
            <w:r w:rsidR="008F454E">
              <w:rPr>
                <w:rFonts w:ascii="Samim FD" w:hAnsi="Samim FD" w:cs="Samim FD" w:hint="cs"/>
                <w:sz w:val="28"/>
                <w:szCs w:val="28"/>
                <w:rtl/>
              </w:rPr>
              <w:t>والإنكليزية</w:t>
            </w:r>
          </w:p>
          <w:p w14:paraId="2B469866" w14:textId="6D371C1B" w:rsidR="008F454E" w:rsidRPr="00FE1539" w:rsidRDefault="008F454E" w:rsidP="008F454E">
            <w:pPr>
              <w:bidi/>
              <w:spacing w:line="276" w:lineRule="auto"/>
              <w:jc w:val="both"/>
              <w:rPr>
                <w:rFonts w:ascii="Samim FD" w:hAnsi="Samim FD" w:cs="Samim FD"/>
                <w:sz w:val="28"/>
                <w:szCs w:val="28"/>
                <w:rtl/>
              </w:rPr>
            </w:pPr>
            <w:r>
              <w:rPr>
                <w:rFonts w:ascii="Samim FD" w:hAnsi="Samim FD" w:cs="Samim FD" w:hint="cs"/>
                <w:sz w:val="28"/>
                <w:szCs w:val="28"/>
                <w:rtl/>
              </w:rPr>
              <w:t xml:space="preserve">معرفة بالسوق الخارجية ومصانع المنتجات </w:t>
            </w:r>
          </w:p>
        </w:tc>
      </w:tr>
    </w:tbl>
    <w:p w14:paraId="4F629086" w14:textId="63D0A123" w:rsidR="00D91D0D" w:rsidRDefault="00D91D0D" w:rsidP="00D91D0D">
      <w:pPr>
        <w:bidi/>
        <w:spacing w:line="276" w:lineRule="auto"/>
        <w:jc w:val="both"/>
        <w:rPr>
          <w:rFonts w:cstheme="minorHAnsi"/>
          <w:sz w:val="28"/>
          <w:szCs w:val="28"/>
          <w:rtl/>
        </w:rPr>
      </w:pPr>
    </w:p>
    <w:p w14:paraId="55C2AE21" w14:textId="17235024" w:rsidR="0057144B" w:rsidRDefault="0057144B" w:rsidP="0057144B">
      <w:pPr>
        <w:bidi/>
        <w:spacing w:line="276" w:lineRule="auto"/>
        <w:jc w:val="both"/>
        <w:rPr>
          <w:rFonts w:cstheme="minorHAnsi"/>
          <w:sz w:val="28"/>
          <w:szCs w:val="28"/>
          <w:rtl/>
        </w:rPr>
      </w:pPr>
    </w:p>
    <w:p w14:paraId="40C636B7" w14:textId="77777777" w:rsidR="005C6EF0" w:rsidRDefault="005C6EF0" w:rsidP="005C6EF0">
      <w:pPr>
        <w:bidi/>
        <w:spacing w:line="276" w:lineRule="auto"/>
        <w:jc w:val="both"/>
        <w:rPr>
          <w:rFonts w:cstheme="minorHAnsi"/>
          <w:sz w:val="28"/>
          <w:szCs w:val="28"/>
        </w:rPr>
      </w:pPr>
    </w:p>
    <w:p w14:paraId="51172B95" w14:textId="78A74BC8" w:rsidR="0057144B" w:rsidRDefault="0057144B" w:rsidP="0057144B">
      <w:pPr>
        <w:bidi/>
        <w:jc w:val="center"/>
        <w:rPr>
          <w:rFonts w:ascii="Samim FD" w:hAnsi="Samim FD" w:cs="Samim FD"/>
          <w:b/>
          <w:bCs/>
          <w:color w:val="1F4E79" w:themeColor="accent1" w:themeShade="80"/>
          <w:sz w:val="40"/>
          <w:szCs w:val="40"/>
          <w:rtl/>
        </w:rPr>
      </w:pPr>
      <w:r w:rsidRPr="00842043">
        <w:rPr>
          <w:rFonts w:ascii="Samim FD" w:hAnsi="Samim FD" w:cs="Samim FD"/>
          <w:b/>
          <w:bCs/>
          <w:color w:val="1F4E79" w:themeColor="accent1" w:themeShade="80"/>
          <w:sz w:val="40"/>
          <w:szCs w:val="40"/>
          <w:rtl/>
        </w:rPr>
        <w:lastRenderedPageBreak/>
        <w:t>توصيف حالات الاستخدام</w:t>
      </w:r>
    </w:p>
    <w:p w14:paraId="792F7B80" w14:textId="3FB75E3E" w:rsidR="0057144B" w:rsidRDefault="0057144B" w:rsidP="0057144B">
      <w:pPr>
        <w:bidi/>
        <w:jc w:val="center"/>
        <w:rPr>
          <w:rFonts w:ascii="Samim FD" w:hAnsi="Samim FD" w:cs="Samim FD"/>
          <w:b/>
          <w:bCs/>
          <w:color w:val="1F4E79" w:themeColor="accent1" w:themeShade="80"/>
          <w:sz w:val="40"/>
          <w:szCs w:val="40"/>
          <w:rtl/>
        </w:rPr>
      </w:pPr>
      <w:r>
        <w:object w:dxaOrig="11400" w:dyaOrig="10200" w14:anchorId="69BEB5EC">
          <v:shape id="_x0000_i1027" type="#_x0000_t75" style="width:439.2pt;height:396pt" o:ole="">
            <v:imagedata r:id="rId18" o:title=""/>
          </v:shape>
          <o:OLEObject Type="Embed" ProgID="Visio.Drawing.15" ShapeID="_x0000_i1027" DrawAspect="Content" ObjectID="_1734529401" r:id="rId19"/>
        </w:object>
      </w:r>
    </w:p>
    <w:p w14:paraId="4C209244" w14:textId="77777777" w:rsidR="00D6295F" w:rsidRDefault="00D6295F" w:rsidP="007501DA">
      <w:pPr>
        <w:rPr>
          <w:rFonts w:ascii="Samim FD" w:hAnsi="Samim FD" w:cs="Samim FD"/>
          <w:b/>
          <w:bCs/>
          <w:color w:val="1F4E79" w:themeColor="accent1" w:themeShade="80"/>
          <w:sz w:val="32"/>
          <w:szCs w:val="32"/>
        </w:rPr>
      </w:pPr>
    </w:p>
    <w:p w14:paraId="038BF177" w14:textId="77777777" w:rsidR="00D6295F" w:rsidRDefault="0057144B" w:rsidP="00D6295F">
      <w:pPr>
        <w:bidi/>
        <w:rPr>
          <w:rFonts w:ascii="Samim FD" w:hAnsi="Samim FD" w:cs="Samim FD"/>
          <w:b/>
          <w:bCs/>
          <w:color w:val="000000" w:themeColor="text1"/>
          <w:sz w:val="28"/>
          <w:szCs w:val="28"/>
        </w:rPr>
      </w:pPr>
      <w:r>
        <w:rPr>
          <w:rFonts w:ascii="Samim FD" w:hAnsi="Samim FD" w:cs="Samim FD"/>
          <w:b/>
          <w:bCs/>
          <w:color w:val="1F4E79" w:themeColor="accent1" w:themeShade="80"/>
          <w:sz w:val="32"/>
          <w:szCs w:val="32"/>
          <w:rtl/>
        </w:rPr>
        <w:br w:type="page"/>
      </w:r>
    </w:p>
    <w:p w14:paraId="68A6969E" w14:textId="77777777" w:rsidR="00D6295F" w:rsidRDefault="00D6295F" w:rsidP="00D6295F">
      <w:pPr>
        <w:bidi/>
        <w:rPr>
          <w:rFonts w:ascii="Samim FD" w:hAnsi="Samim FD" w:cs="Samim FD"/>
          <w:b/>
          <w:bCs/>
          <w:color w:val="000000" w:themeColor="text1"/>
          <w:sz w:val="28"/>
          <w:szCs w:val="28"/>
        </w:rPr>
      </w:pPr>
    </w:p>
    <w:p w14:paraId="2CE72B1C" w14:textId="1B8EC233" w:rsidR="00D6295F" w:rsidRPr="00D6295F" w:rsidRDefault="00D6295F" w:rsidP="00D6295F">
      <w:pPr>
        <w:bidi/>
        <w:rPr>
          <w:rFonts w:ascii="Samim FD" w:hAnsi="Samim FD" w:cs="Samim FD"/>
          <w:b/>
          <w:bCs/>
          <w:color w:val="1F4E79" w:themeColor="accent1" w:themeShade="80"/>
          <w:sz w:val="32"/>
          <w:szCs w:val="32"/>
          <w:rtl/>
        </w:rPr>
      </w:pPr>
      <w:r>
        <w:rPr>
          <w:rFonts w:ascii="Samim FD" w:hAnsi="Samim FD" w:cs="Samim FD"/>
          <w:b/>
          <w:bCs/>
          <w:color w:val="000000" w:themeColor="text1"/>
          <w:sz w:val="28"/>
          <w:szCs w:val="28"/>
        </w:rPr>
        <w:t>manager</w:t>
      </w:r>
      <w:r w:rsidRPr="0057144B">
        <w:rPr>
          <w:rFonts w:ascii="Samim FD" w:hAnsi="Samim FD" w:cs="Samim FD" w:hint="cs"/>
          <w:b/>
          <w:bCs/>
          <w:color w:val="000000" w:themeColor="text1"/>
          <w:sz w:val="28"/>
          <w:szCs w:val="28"/>
          <w:rtl/>
        </w:rPr>
        <w:t>:</w:t>
      </w:r>
    </w:p>
    <w:p w14:paraId="2B18824E" w14:textId="77777777" w:rsidR="00F54B6A" w:rsidRDefault="00F54B6A" w:rsidP="007501DA">
      <w:pPr>
        <w:tabs>
          <w:tab w:val="left" w:pos="6713"/>
        </w:tabs>
        <w:bidi/>
        <w:rPr>
          <w:rFonts w:ascii="Samim FD" w:hAnsi="Samim FD" w:cs="Samim FD"/>
          <w:b/>
          <w:bCs/>
          <w:color w:val="1F4E79" w:themeColor="accent1" w:themeShade="80"/>
          <w:sz w:val="32"/>
          <w:szCs w:val="32"/>
        </w:rPr>
      </w:pPr>
      <w:r>
        <w:object w:dxaOrig="11235" w:dyaOrig="11641" w14:anchorId="7E3A551E">
          <v:shape id="_x0000_i1028" type="#_x0000_t75" style="width:424.8pt;height:439.2pt" o:ole="">
            <v:imagedata r:id="rId20" o:title=""/>
          </v:shape>
          <o:OLEObject Type="Embed" ProgID="Visio.Drawing.15" ShapeID="_x0000_i1028" DrawAspect="Content" ObjectID="_1734529402" r:id="rId21"/>
        </w:object>
      </w:r>
    </w:p>
    <w:p w14:paraId="7E6D4BDE" w14:textId="420488C2" w:rsidR="00F54B6A" w:rsidRDefault="00F54B6A" w:rsidP="00F54B6A">
      <w:pPr>
        <w:rPr>
          <w:rFonts w:ascii="Samim FD" w:hAnsi="Samim FD" w:cs="Samim FD"/>
          <w:b/>
          <w:bCs/>
          <w:color w:val="1F4E79" w:themeColor="accent1" w:themeShade="80"/>
          <w:sz w:val="32"/>
          <w:szCs w:val="32"/>
        </w:rPr>
      </w:pPr>
      <w:r>
        <w:rPr>
          <w:rFonts w:ascii="Samim FD" w:hAnsi="Samim FD" w:cs="Samim FD"/>
          <w:b/>
          <w:bCs/>
          <w:color w:val="1F4E79" w:themeColor="accent1" w:themeShade="80"/>
          <w:sz w:val="32"/>
          <w:szCs w:val="32"/>
          <w:rtl/>
        </w:rPr>
        <w:br w:type="page"/>
      </w:r>
    </w:p>
    <w:p w14:paraId="6FB8C1C9" w14:textId="77777777" w:rsidR="00F54B6A" w:rsidRDefault="00F54B6A" w:rsidP="00F54B6A">
      <w:pPr>
        <w:bidi/>
        <w:rPr>
          <w:rFonts w:ascii="Samim FD" w:hAnsi="Samim FD" w:cs="Samim FD"/>
          <w:b/>
          <w:bCs/>
          <w:color w:val="000000" w:themeColor="text1"/>
          <w:sz w:val="28"/>
          <w:szCs w:val="28"/>
        </w:rPr>
      </w:pPr>
    </w:p>
    <w:p w14:paraId="45714A5F" w14:textId="28FB347C" w:rsidR="00DB3E66" w:rsidRDefault="00F54B6A" w:rsidP="00DB3E66">
      <w:pPr>
        <w:bidi/>
        <w:rPr>
          <w:rtl/>
        </w:rPr>
      </w:pPr>
      <w:r w:rsidRPr="00F54B6A">
        <w:rPr>
          <w:rFonts w:ascii="Arial" w:hAnsi="Arial" w:cs="Arial" w:hint="cs"/>
          <w:b/>
          <w:bCs/>
          <w:color w:val="000000" w:themeColor="text1"/>
          <w:sz w:val="28"/>
          <w:szCs w:val="28"/>
          <w:rtl/>
        </w:rPr>
        <w:t>‏‏</w:t>
      </w:r>
      <w:r w:rsidRPr="00F54B6A">
        <w:rPr>
          <w:rFonts w:ascii="Samim FD" w:hAnsi="Samim FD" w:cs="Samim FD"/>
          <w:b/>
          <w:bCs/>
          <w:color w:val="000000" w:themeColor="text1"/>
          <w:sz w:val="28"/>
          <w:szCs w:val="28"/>
        </w:rPr>
        <w:t>supplier</w:t>
      </w:r>
      <w:r w:rsidRPr="0057144B">
        <w:rPr>
          <w:rFonts w:ascii="Samim FD" w:hAnsi="Samim FD" w:cs="Samim FD" w:hint="cs"/>
          <w:b/>
          <w:bCs/>
          <w:color w:val="000000" w:themeColor="text1"/>
          <w:sz w:val="28"/>
          <w:szCs w:val="28"/>
          <w:rtl/>
        </w:rPr>
        <w:t>:</w:t>
      </w:r>
      <w:r w:rsidR="00DB3E66" w:rsidRPr="00DB3E66">
        <w:rPr>
          <w:rtl/>
        </w:rPr>
        <w:t xml:space="preserve"> </w:t>
      </w:r>
      <w:r w:rsidR="00DB3E66">
        <w:object w:dxaOrig="10230" w:dyaOrig="6600" w14:anchorId="30B3EFA2">
          <v:shape id="_x0000_i1029" type="#_x0000_t75" style="width:424.8pt;height:273.6pt" o:ole="">
            <v:imagedata r:id="rId22" o:title=""/>
          </v:shape>
          <o:OLEObject Type="Embed" ProgID="Visio.Drawing.15" ShapeID="_x0000_i1029" DrawAspect="Content" ObjectID="_1734529403" r:id="rId23"/>
        </w:object>
      </w:r>
    </w:p>
    <w:p w14:paraId="4819433A" w14:textId="77777777" w:rsidR="00DB3E66" w:rsidRDefault="00DB3E66">
      <w:pPr>
        <w:rPr>
          <w:rtl/>
        </w:rPr>
      </w:pPr>
      <w:r>
        <w:rPr>
          <w:rtl/>
        </w:rPr>
        <w:br w:type="page"/>
      </w:r>
    </w:p>
    <w:p w14:paraId="07001390" w14:textId="77777777" w:rsidR="00E97767" w:rsidRDefault="00E97767" w:rsidP="00DB3E66">
      <w:pPr>
        <w:bidi/>
        <w:rPr>
          <w:rtl/>
        </w:rPr>
      </w:pPr>
    </w:p>
    <w:p w14:paraId="57F5AFF0" w14:textId="77777777" w:rsidR="00E97767" w:rsidRDefault="00E97767" w:rsidP="00E97767">
      <w:pPr>
        <w:bidi/>
        <w:rPr>
          <w:rtl/>
        </w:rPr>
      </w:pPr>
    </w:p>
    <w:p w14:paraId="7A6B3ECE" w14:textId="63941FFB" w:rsidR="00937426" w:rsidRDefault="00E97767" w:rsidP="00E97767">
      <w:pPr>
        <w:bidi/>
        <w:rPr>
          <w:rFonts w:ascii="Samim FD" w:hAnsi="Samim FD" w:cs="Samim FD"/>
          <w:b/>
          <w:bCs/>
          <w:color w:val="1F4E79" w:themeColor="accent1" w:themeShade="80"/>
          <w:sz w:val="32"/>
          <w:szCs w:val="32"/>
          <w:rtl/>
        </w:rPr>
      </w:pPr>
      <w:r>
        <w:rPr>
          <w:rFonts w:ascii="Samim FD" w:hAnsi="Samim FD" w:cs="Samim FD"/>
          <w:b/>
          <w:bCs/>
          <w:color w:val="000000" w:themeColor="text1"/>
          <w:sz w:val="28"/>
          <w:szCs w:val="28"/>
        </w:rPr>
        <w:t>worke</w:t>
      </w:r>
      <w:r w:rsidR="00937426" w:rsidRPr="00F54B6A">
        <w:rPr>
          <w:rFonts w:ascii="Samim FD" w:hAnsi="Samim FD" w:cs="Samim FD"/>
          <w:b/>
          <w:bCs/>
          <w:color w:val="000000" w:themeColor="text1"/>
          <w:sz w:val="28"/>
          <w:szCs w:val="28"/>
        </w:rPr>
        <w:t>r</w:t>
      </w:r>
      <w:r w:rsidR="00937426" w:rsidRPr="0057144B">
        <w:rPr>
          <w:rFonts w:ascii="Samim FD" w:hAnsi="Samim FD" w:cs="Samim FD" w:hint="cs"/>
          <w:b/>
          <w:bCs/>
          <w:color w:val="000000" w:themeColor="text1"/>
          <w:sz w:val="28"/>
          <w:szCs w:val="28"/>
          <w:rtl/>
        </w:rPr>
        <w:t>:</w:t>
      </w:r>
    </w:p>
    <w:p w14:paraId="68733240" w14:textId="65E0F97A" w:rsidR="00F54B6A" w:rsidRDefault="00DB3E66">
      <w:pPr>
        <w:rPr>
          <w:rFonts w:ascii="Samim FD" w:hAnsi="Samim FD" w:cs="Samim FD"/>
          <w:b/>
          <w:bCs/>
          <w:color w:val="1F4E79" w:themeColor="accent1" w:themeShade="80"/>
          <w:sz w:val="32"/>
          <w:szCs w:val="32"/>
        </w:rPr>
      </w:pPr>
      <w:r>
        <w:object w:dxaOrig="10230" w:dyaOrig="9121" w14:anchorId="0124A96F">
          <v:shape id="_x0000_i1030" type="#_x0000_t75" style="width:424.8pt;height:381.6pt" o:ole="">
            <v:imagedata r:id="rId24" o:title=""/>
          </v:shape>
          <o:OLEObject Type="Embed" ProgID="Visio.Drawing.15" ShapeID="_x0000_i1030" DrawAspect="Content" ObjectID="_1734529404" r:id="rId25"/>
        </w:object>
      </w:r>
      <w:r w:rsidR="00F54B6A">
        <w:rPr>
          <w:rFonts w:ascii="Samim FD" w:hAnsi="Samim FD" w:cs="Samim FD"/>
          <w:b/>
          <w:bCs/>
          <w:color w:val="1F4E79" w:themeColor="accent1" w:themeShade="80"/>
          <w:sz w:val="32"/>
          <w:szCs w:val="32"/>
          <w:rtl/>
        </w:rPr>
        <w:br w:type="page"/>
      </w:r>
    </w:p>
    <w:p w14:paraId="4E7ADB7A" w14:textId="77777777" w:rsidR="00E97767" w:rsidRDefault="00E97767" w:rsidP="00E97767">
      <w:pPr>
        <w:bidi/>
        <w:rPr>
          <w:rFonts w:ascii="Samim FD" w:hAnsi="Samim FD" w:cs="Samim FD"/>
          <w:b/>
          <w:bCs/>
          <w:color w:val="000000" w:themeColor="text1"/>
          <w:sz w:val="28"/>
          <w:szCs w:val="28"/>
        </w:rPr>
      </w:pPr>
    </w:p>
    <w:p w14:paraId="430BA6C1" w14:textId="4A2CB4B1" w:rsidR="00E97767" w:rsidRDefault="00861FA4" w:rsidP="00E97767">
      <w:pPr>
        <w:bidi/>
        <w:rPr>
          <w:rFonts w:ascii="Samim FD" w:hAnsi="Samim FD" w:cs="Samim FD"/>
          <w:b/>
          <w:bCs/>
          <w:color w:val="1F4E79" w:themeColor="accent1" w:themeShade="80"/>
          <w:sz w:val="32"/>
          <w:szCs w:val="32"/>
          <w:rtl/>
        </w:rPr>
      </w:pPr>
      <w:r w:rsidRPr="00861FA4">
        <w:rPr>
          <w:rFonts w:ascii="Arial" w:hAnsi="Arial" w:cs="Arial" w:hint="cs"/>
          <w:b/>
          <w:bCs/>
          <w:color w:val="000000" w:themeColor="text1"/>
          <w:sz w:val="28"/>
          <w:szCs w:val="28"/>
          <w:rtl/>
        </w:rPr>
        <w:t>‏‏</w:t>
      </w:r>
      <w:r w:rsidRPr="00861FA4">
        <w:rPr>
          <w:rFonts w:ascii="Samim FD" w:hAnsi="Samim FD" w:cs="Samim FD"/>
          <w:b/>
          <w:bCs/>
          <w:color w:val="000000" w:themeColor="text1"/>
          <w:sz w:val="28"/>
          <w:szCs w:val="28"/>
        </w:rPr>
        <w:t>accountant</w:t>
      </w:r>
      <w:r w:rsidR="00E97767" w:rsidRPr="0057144B">
        <w:rPr>
          <w:rFonts w:ascii="Samim FD" w:hAnsi="Samim FD" w:cs="Samim FD" w:hint="cs"/>
          <w:b/>
          <w:bCs/>
          <w:color w:val="000000" w:themeColor="text1"/>
          <w:sz w:val="28"/>
          <w:szCs w:val="28"/>
          <w:rtl/>
        </w:rPr>
        <w:t>:</w:t>
      </w:r>
    </w:p>
    <w:p w14:paraId="50C6B510" w14:textId="46BAA8AB" w:rsidR="00E97767" w:rsidRDefault="00A07FEB">
      <w:pPr>
        <w:rPr>
          <w:rFonts w:ascii="Samim FD" w:hAnsi="Samim FD" w:cs="Samim FD"/>
          <w:b/>
          <w:bCs/>
          <w:color w:val="1F4E79" w:themeColor="accent1" w:themeShade="80"/>
          <w:sz w:val="32"/>
          <w:szCs w:val="32"/>
          <w:rtl/>
        </w:rPr>
      </w:pPr>
      <w:r>
        <w:object w:dxaOrig="10725" w:dyaOrig="9121" w14:anchorId="04BAFACF">
          <v:shape id="_x0000_i1031" type="#_x0000_t75" style="width:424.8pt;height:5in" o:ole="">
            <v:imagedata r:id="rId26" o:title=""/>
          </v:shape>
          <o:OLEObject Type="Embed" ProgID="Visio.Drawing.15" ShapeID="_x0000_i1031" DrawAspect="Content" ObjectID="_1734529405" r:id="rId27"/>
        </w:object>
      </w:r>
    </w:p>
    <w:p w14:paraId="0CE1E1DA" w14:textId="5DCE5CB0" w:rsidR="00E97767" w:rsidRDefault="00E97767">
      <w:pPr>
        <w:rPr>
          <w:rFonts w:ascii="Samim FD" w:hAnsi="Samim FD" w:cs="Samim FD"/>
          <w:b/>
          <w:bCs/>
          <w:color w:val="1F4E79" w:themeColor="accent1" w:themeShade="80"/>
          <w:sz w:val="32"/>
          <w:szCs w:val="32"/>
        </w:rPr>
      </w:pPr>
      <w:r>
        <w:rPr>
          <w:rFonts w:ascii="Samim FD" w:hAnsi="Samim FD" w:cs="Samim FD"/>
          <w:b/>
          <w:bCs/>
          <w:color w:val="1F4E79" w:themeColor="accent1" w:themeShade="80"/>
          <w:sz w:val="32"/>
          <w:szCs w:val="32"/>
          <w:rtl/>
        </w:rPr>
        <w:br w:type="page"/>
      </w:r>
    </w:p>
    <w:p w14:paraId="12FA4D53" w14:textId="703A6FDA" w:rsidR="008A1A9C" w:rsidRPr="009F0110" w:rsidRDefault="009F0110" w:rsidP="00F54B6A">
      <w:pPr>
        <w:tabs>
          <w:tab w:val="left" w:pos="6713"/>
        </w:tabs>
        <w:bidi/>
        <w:rPr>
          <w:rFonts w:ascii="Samim FD" w:hAnsi="Samim FD" w:cs="Samim FD"/>
          <w:sz w:val="28"/>
          <w:szCs w:val="28"/>
          <w:rtl/>
        </w:rPr>
      </w:pPr>
      <w:r w:rsidRPr="009F0110">
        <w:rPr>
          <w:rFonts w:ascii="Samim FD" w:hAnsi="Samim FD" w:cs="Samim FD" w:hint="cs"/>
          <w:b/>
          <w:bCs/>
          <w:color w:val="1F4E79" w:themeColor="accent1" w:themeShade="80"/>
          <w:sz w:val="32"/>
          <w:szCs w:val="32"/>
          <w:rtl/>
        </w:rPr>
        <w:lastRenderedPageBreak/>
        <w:t>مخطط</w:t>
      </w:r>
      <w:r w:rsidRPr="009F0110">
        <w:rPr>
          <w:rFonts w:cstheme="minorHAnsi" w:hint="cs"/>
          <w:b/>
          <w:bCs/>
          <w:color w:val="1F4E79" w:themeColor="accent1" w:themeShade="80"/>
          <w:sz w:val="32"/>
          <w:szCs w:val="32"/>
          <w:rtl/>
        </w:rPr>
        <w:t xml:space="preserve"> </w:t>
      </w:r>
      <w:r w:rsidRPr="009F0110">
        <w:rPr>
          <w:rFonts w:cstheme="minorHAnsi" w:hint="cs"/>
          <w:b/>
          <w:bCs/>
          <w:color w:val="1F4E79" w:themeColor="accent1" w:themeShade="80"/>
          <w:sz w:val="32"/>
          <w:szCs w:val="32"/>
        </w:rPr>
        <w:t>Class</w:t>
      </w:r>
      <w:r w:rsidR="008A1A9C" w:rsidRPr="009F0110">
        <w:rPr>
          <w:rFonts w:cstheme="minorHAnsi"/>
          <w:b/>
          <w:bCs/>
          <w:color w:val="1F4E79" w:themeColor="accent1" w:themeShade="80"/>
          <w:sz w:val="32"/>
          <w:szCs w:val="32"/>
          <w:lang w:bidi="ar-SY"/>
        </w:rPr>
        <w:t xml:space="preserve"> diagram</w:t>
      </w:r>
      <w:r>
        <w:rPr>
          <w:rFonts w:cstheme="minorHAnsi" w:hint="cs"/>
          <w:b/>
          <w:bCs/>
          <w:color w:val="1F4E79" w:themeColor="accent1" w:themeShade="80"/>
          <w:sz w:val="32"/>
          <w:szCs w:val="32"/>
          <w:rtl/>
          <w:lang w:bidi="ar-SY"/>
        </w:rPr>
        <w:t>:</w:t>
      </w:r>
      <w:r w:rsidR="007020F5" w:rsidRPr="009F0110">
        <w:rPr>
          <w:rFonts w:cstheme="minorHAnsi" w:hint="cs"/>
          <w:b/>
          <w:bCs/>
          <w:color w:val="1F4E79" w:themeColor="accent1" w:themeShade="80"/>
          <w:sz w:val="32"/>
          <w:szCs w:val="32"/>
          <w:rtl/>
          <w:lang w:bidi="ar-SY"/>
        </w:rPr>
        <w:t xml:space="preserve"> </w:t>
      </w:r>
      <w:r w:rsidR="007020F5" w:rsidRPr="009F0110">
        <w:rPr>
          <w:rFonts w:ascii="Samim FD" w:hAnsi="Samim FD" w:cs="Samim FD"/>
          <w:sz w:val="28"/>
          <w:szCs w:val="28"/>
          <w:rtl/>
          <w:lang w:bidi="ar-SY"/>
        </w:rPr>
        <w:t>شرح مبسط عن المخطط</w:t>
      </w:r>
    </w:p>
    <w:p w14:paraId="27752685" w14:textId="77777777" w:rsidR="005B1DA8" w:rsidRPr="009F0110" w:rsidRDefault="005B1DA8" w:rsidP="008A1A9C">
      <w:pPr>
        <w:tabs>
          <w:tab w:val="left" w:pos="6713"/>
        </w:tabs>
        <w:bidi/>
        <w:rPr>
          <w:rFonts w:ascii="Samim FD" w:hAnsi="Samim FD" w:cs="Samim FD"/>
          <w:sz w:val="28"/>
          <w:szCs w:val="28"/>
          <w:rtl/>
        </w:rPr>
      </w:pPr>
      <w:r w:rsidRPr="009F0110">
        <w:rPr>
          <w:rFonts w:ascii="Samim FD" w:hAnsi="Samim FD" w:cs="Samim FD"/>
          <w:sz w:val="28"/>
          <w:szCs w:val="28"/>
          <w:rtl/>
        </w:rPr>
        <w:t>يتعامل المول مع مجموعة من الأشخاص (الزبائن)</w:t>
      </w:r>
    </w:p>
    <w:p w14:paraId="54538D17" w14:textId="04D26EDC" w:rsidR="005B1DA8" w:rsidRPr="009F0110" w:rsidRDefault="005B1DA8" w:rsidP="005B1DA8">
      <w:pPr>
        <w:tabs>
          <w:tab w:val="left" w:pos="6713"/>
        </w:tabs>
        <w:bidi/>
        <w:rPr>
          <w:rFonts w:ascii="Samim FD" w:hAnsi="Samim FD" w:cs="Samim FD"/>
          <w:sz w:val="28"/>
          <w:szCs w:val="28"/>
          <w:rtl/>
        </w:rPr>
      </w:pPr>
      <w:r w:rsidRPr="009F0110">
        <w:rPr>
          <w:rFonts w:ascii="Samim FD" w:hAnsi="Samim FD" w:cs="Samim FD"/>
          <w:sz w:val="28"/>
          <w:szCs w:val="28"/>
          <w:rtl/>
        </w:rPr>
        <w:t xml:space="preserve">يتميز المول باسمه وعنوانه ورقم هاتفه </w:t>
      </w:r>
      <w:r w:rsidR="009F0110" w:rsidRPr="009F0110">
        <w:rPr>
          <w:rFonts w:ascii="Samim FD" w:hAnsi="Samim FD" w:cs="Samim FD"/>
          <w:sz w:val="28"/>
          <w:szCs w:val="28"/>
          <w:rtl/>
        </w:rPr>
        <w:t>ويتميز</w:t>
      </w:r>
      <w:r w:rsidRPr="009F0110">
        <w:rPr>
          <w:rFonts w:ascii="Samim FD" w:hAnsi="Samim FD" w:cs="Samim FD"/>
          <w:sz w:val="28"/>
          <w:szCs w:val="28"/>
          <w:rtl/>
        </w:rPr>
        <w:t xml:space="preserve"> الزبون</w:t>
      </w:r>
      <w:r w:rsidR="007020F5" w:rsidRPr="009F0110">
        <w:rPr>
          <w:rFonts w:ascii="Samim FD" w:hAnsi="Samim FD" w:cs="Samim FD"/>
          <w:sz w:val="28"/>
          <w:szCs w:val="28"/>
          <w:rtl/>
        </w:rPr>
        <w:t xml:space="preserve"> الذي يرغب بتوصيل الطلب لبيته </w:t>
      </w:r>
      <w:r w:rsidR="009F0110" w:rsidRPr="009F0110">
        <w:rPr>
          <w:rFonts w:ascii="Samim FD" w:hAnsi="Samim FD" w:cs="Samim FD"/>
          <w:sz w:val="28"/>
          <w:szCs w:val="28"/>
          <w:rtl/>
        </w:rPr>
        <w:t>باسمه</w:t>
      </w:r>
      <w:r w:rsidRPr="009F0110">
        <w:rPr>
          <w:rFonts w:ascii="Samim FD" w:hAnsi="Samim FD" w:cs="Samim FD"/>
          <w:sz w:val="28"/>
          <w:szCs w:val="28"/>
          <w:rtl/>
        </w:rPr>
        <w:t xml:space="preserve"> وعنوانه ورقم هاتفه</w:t>
      </w:r>
    </w:p>
    <w:p w14:paraId="24587DDB" w14:textId="77777777" w:rsidR="005B1DA8" w:rsidRPr="009F0110" w:rsidRDefault="005B1DA8" w:rsidP="005B1DA8">
      <w:pPr>
        <w:tabs>
          <w:tab w:val="left" w:pos="6713"/>
        </w:tabs>
        <w:bidi/>
        <w:rPr>
          <w:rFonts w:ascii="Samim FD" w:hAnsi="Samim FD" w:cs="Samim FD"/>
          <w:sz w:val="28"/>
          <w:szCs w:val="28"/>
          <w:rtl/>
        </w:rPr>
      </w:pPr>
      <w:r w:rsidRPr="009F0110">
        <w:rPr>
          <w:rFonts w:ascii="Samim FD" w:hAnsi="Samim FD" w:cs="Samim FD"/>
          <w:sz w:val="28"/>
          <w:szCs w:val="28"/>
          <w:rtl/>
        </w:rPr>
        <w:t>يحوي المول طاقم عمل (العاملين – المحاسب – الموردين)</w:t>
      </w:r>
    </w:p>
    <w:p w14:paraId="71E0ED82" w14:textId="77777777" w:rsidR="007020F5" w:rsidRPr="009F0110" w:rsidRDefault="007020F5" w:rsidP="007020F5">
      <w:pPr>
        <w:tabs>
          <w:tab w:val="left" w:pos="6713"/>
        </w:tabs>
        <w:bidi/>
        <w:rPr>
          <w:rFonts w:ascii="Samim FD" w:hAnsi="Samim FD" w:cs="Samim FD"/>
          <w:sz w:val="28"/>
          <w:szCs w:val="28"/>
          <w:rtl/>
        </w:rPr>
      </w:pPr>
      <w:r w:rsidRPr="009F0110">
        <w:rPr>
          <w:rFonts w:ascii="Samim FD" w:hAnsi="Samim FD" w:cs="Samim FD"/>
          <w:sz w:val="28"/>
          <w:szCs w:val="28"/>
          <w:rtl/>
        </w:rPr>
        <w:t>يمكن للزبون تحديد طلبه بالإضافة الى مواصفات هذا الطلب (نوع _ كمية _ وزن)</w:t>
      </w:r>
    </w:p>
    <w:p w14:paraId="5D0481D8" w14:textId="77777777" w:rsidR="007020F5" w:rsidRPr="009F0110" w:rsidRDefault="007020F5" w:rsidP="007020F5">
      <w:pPr>
        <w:tabs>
          <w:tab w:val="left" w:pos="6713"/>
        </w:tabs>
        <w:bidi/>
        <w:rPr>
          <w:rFonts w:ascii="Samim FD" w:hAnsi="Samim FD" w:cs="Samim FD"/>
          <w:sz w:val="28"/>
          <w:szCs w:val="28"/>
          <w:rtl/>
        </w:rPr>
      </w:pPr>
      <w:r w:rsidRPr="009F0110">
        <w:rPr>
          <w:rFonts w:ascii="Samim FD" w:hAnsi="Samim FD" w:cs="Samim FD"/>
          <w:sz w:val="28"/>
          <w:szCs w:val="28"/>
          <w:rtl/>
        </w:rPr>
        <w:t>يتع</w:t>
      </w:r>
      <w:r w:rsidR="00513793" w:rsidRPr="009F0110">
        <w:rPr>
          <w:rFonts w:ascii="Samim FD" w:hAnsi="Samim FD" w:cs="Samim FD"/>
          <w:sz w:val="28"/>
          <w:szCs w:val="28"/>
          <w:rtl/>
        </w:rPr>
        <w:t xml:space="preserve">امل الزبون مع المحاسب حيث يمكن للزبون </w:t>
      </w:r>
      <w:r w:rsidRPr="009F0110">
        <w:rPr>
          <w:rFonts w:ascii="Samim FD" w:hAnsi="Samim FD" w:cs="Samim FD"/>
          <w:sz w:val="28"/>
          <w:szCs w:val="28"/>
          <w:rtl/>
        </w:rPr>
        <w:t>تحديد طريق الدفع (كاش _ الكتروني)</w:t>
      </w:r>
    </w:p>
    <w:p w14:paraId="10F631C9" w14:textId="29FD92EA" w:rsidR="001143F6" w:rsidRDefault="00513793" w:rsidP="00911EB8">
      <w:pPr>
        <w:tabs>
          <w:tab w:val="left" w:pos="6713"/>
        </w:tabs>
        <w:bidi/>
        <w:rPr>
          <w:rFonts w:ascii="Samim FD" w:hAnsi="Samim FD" w:cs="Samim FD"/>
          <w:sz w:val="28"/>
          <w:szCs w:val="28"/>
          <w:rtl/>
        </w:rPr>
      </w:pPr>
      <w:r w:rsidRPr="009F0110">
        <w:rPr>
          <w:rFonts w:ascii="Samim FD" w:hAnsi="Samim FD" w:cs="Samim FD"/>
          <w:sz w:val="28"/>
          <w:szCs w:val="28"/>
          <w:rtl/>
        </w:rPr>
        <w:t xml:space="preserve"> يتم</w:t>
      </w:r>
      <w:r w:rsidR="00D45745" w:rsidRPr="009F0110">
        <w:rPr>
          <w:rFonts w:ascii="Samim FD" w:hAnsi="Samim FD" w:cs="Samim FD"/>
          <w:sz w:val="28"/>
          <w:szCs w:val="28"/>
          <w:rtl/>
        </w:rPr>
        <w:t xml:space="preserve"> إدارة المول بواسطة مدير المول </w:t>
      </w:r>
      <w:r w:rsidRPr="009F0110">
        <w:rPr>
          <w:rFonts w:ascii="Samim FD" w:hAnsi="Samim FD" w:cs="Samim FD"/>
          <w:sz w:val="28"/>
          <w:szCs w:val="28"/>
          <w:rtl/>
        </w:rPr>
        <w:t>من صفاته</w:t>
      </w:r>
      <w:r w:rsidR="00D45745" w:rsidRPr="009F0110">
        <w:rPr>
          <w:rFonts w:ascii="Samim FD" w:hAnsi="Samim FD" w:cs="Samim FD"/>
          <w:sz w:val="28"/>
          <w:szCs w:val="28"/>
          <w:rtl/>
        </w:rPr>
        <w:t xml:space="preserve"> </w:t>
      </w:r>
      <w:r w:rsidR="009F0110" w:rsidRPr="009F0110">
        <w:rPr>
          <w:rFonts w:ascii="Samim FD" w:hAnsi="Samim FD" w:cs="Samim FD"/>
          <w:sz w:val="28"/>
          <w:szCs w:val="28"/>
          <w:rtl/>
        </w:rPr>
        <w:t>(الاسم</w:t>
      </w:r>
      <w:r w:rsidRPr="009F0110">
        <w:rPr>
          <w:rFonts w:ascii="Samim FD" w:hAnsi="Samim FD" w:cs="Samim FD"/>
          <w:sz w:val="28"/>
          <w:szCs w:val="28"/>
          <w:rtl/>
        </w:rPr>
        <w:t xml:space="preserve"> _ رقم الهاتف _ الايميل) من اعماله إضافة منتج </w:t>
      </w:r>
      <w:r w:rsidR="009F0110" w:rsidRPr="009F0110">
        <w:rPr>
          <w:rFonts w:ascii="Samim FD" w:hAnsi="Samim FD" w:cs="Samim FD"/>
          <w:sz w:val="28"/>
          <w:szCs w:val="28"/>
          <w:rtl/>
        </w:rPr>
        <w:t>وحذف</w:t>
      </w:r>
      <w:r w:rsidR="00911EB8" w:rsidRPr="009F0110">
        <w:rPr>
          <w:rFonts w:ascii="Samim FD" w:hAnsi="Samim FD" w:cs="Samim FD"/>
          <w:sz w:val="28"/>
          <w:szCs w:val="28"/>
          <w:rtl/>
        </w:rPr>
        <w:t xml:space="preserve"> منتج </w:t>
      </w:r>
      <w:r w:rsidRPr="009F0110">
        <w:rPr>
          <w:rFonts w:ascii="Samim FD" w:hAnsi="Samim FD" w:cs="Samim FD"/>
          <w:sz w:val="28"/>
          <w:szCs w:val="28"/>
          <w:rtl/>
        </w:rPr>
        <w:t xml:space="preserve">تعديل بيانات </w:t>
      </w:r>
      <w:r w:rsidR="009F0110" w:rsidRPr="009F0110">
        <w:rPr>
          <w:rFonts w:ascii="Samim FD" w:hAnsi="Samim FD" w:cs="Samim FD"/>
          <w:sz w:val="28"/>
          <w:szCs w:val="28"/>
          <w:rtl/>
        </w:rPr>
        <w:t>منتج،</w:t>
      </w:r>
      <w:r w:rsidR="00911EB8" w:rsidRPr="009F0110">
        <w:rPr>
          <w:rFonts w:ascii="Samim FD" w:hAnsi="Samim FD" w:cs="Samim FD"/>
          <w:sz w:val="28"/>
          <w:szCs w:val="28"/>
          <w:rtl/>
        </w:rPr>
        <w:t xml:space="preserve"> ويقوم باستقبال </w:t>
      </w:r>
      <w:r w:rsidR="009F0110" w:rsidRPr="009F0110">
        <w:rPr>
          <w:rFonts w:ascii="Samim FD" w:hAnsi="Samim FD" w:cs="Samim FD"/>
          <w:sz w:val="28"/>
          <w:szCs w:val="28"/>
          <w:rtl/>
        </w:rPr>
        <w:t>التقارير من</w:t>
      </w:r>
      <w:r w:rsidR="00911EB8" w:rsidRPr="009F0110">
        <w:rPr>
          <w:rFonts w:ascii="Samim FD" w:hAnsi="Samim FD" w:cs="Samim FD"/>
          <w:sz w:val="28"/>
          <w:szCs w:val="28"/>
          <w:rtl/>
        </w:rPr>
        <w:t xml:space="preserve"> العامل </w:t>
      </w:r>
      <w:r w:rsidR="009F0110" w:rsidRPr="009F0110">
        <w:rPr>
          <w:rFonts w:ascii="Samim FD" w:hAnsi="Samim FD" w:cs="Samim FD"/>
          <w:sz w:val="28"/>
          <w:szCs w:val="28"/>
          <w:rtl/>
        </w:rPr>
        <w:t>والمورد</w:t>
      </w:r>
      <w:r w:rsidR="00911EB8" w:rsidRPr="009F0110">
        <w:rPr>
          <w:rFonts w:ascii="Samim FD" w:hAnsi="Samim FD" w:cs="Samim FD"/>
          <w:sz w:val="28"/>
          <w:szCs w:val="28"/>
          <w:rtl/>
        </w:rPr>
        <w:t xml:space="preserve"> </w:t>
      </w:r>
      <w:r w:rsidR="009F0110" w:rsidRPr="009F0110">
        <w:rPr>
          <w:rFonts w:ascii="Samim FD" w:hAnsi="Samim FD" w:cs="Samim FD"/>
          <w:sz w:val="28"/>
          <w:szCs w:val="28"/>
          <w:rtl/>
        </w:rPr>
        <w:t>والمحاسب</w:t>
      </w:r>
      <w:r w:rsidR="00911EB8" w:rsidRPr="009F0110">
        <w:rPr>
          <w:rFonts w:ascii="Samim FD" w:hAnsi="Samim FD" w:cs="Samim FD"/>
          <w:sz w:val="28"/>
          <w:szCs w:val="28"/>
          <w:rtl/>
        </w:rPr>
        <w:t xml:space="preserve"> يعالجها ويعيد ارسال تقارير جديدة </w:t>
      </w:r>
    </w:p>
    <w:p w14:paraId="7FF9DCCB" w14:textId="77777777" w:rsidR="006B501D" w:rsidRDefault="006B501D" w:rsidP="006B501D">
      <w:pPr>
        <w:tabs>
          <w:tab w:val="left" w:pos="6713"/>
        </w:tabs>
        <w:bidi/>
        <w:rPr>
          <w:rFonts w:ascii="Samim FD" w:hAnsi="Samim FD" w:cs="Samim FD"/>
          <w:sz w:val="28"/>
          <w:szCs w:val="28"/>
          <w:rtl/>
        </w:rPr>
      </w:pPr>
    </w:p>
    <w:p w14:paraId="46FC45F8" w14:textId="77777777" w:rsidR="001143F6" w:rsidRDefault="001143F6">
      <w:pPr>
        <w:rPr>
          <w:rFonts w:ascii="Samim FD" w:hAnsi="Samim FD" w:cs="Samim FD"/>
          <w:sz w:val="28"/>
          <w:szCs w:val="28"/>
        </w:rPr>
      </w:pPr>
      <w:r>
        <w:rPr>
          <w:rFonts w:ascii="Samim FD" w:hAnsi="Samim FD" w:cs="Samim FD"/>
          <w:sz w:val="28"/>
          <w:szCs w:val="28"/>
          <w:rtl/>
        </w:rPr>
        <w:br w:type="page"/>
      </w:r>
    </w:p>
    <w:p w14:paraId="52CA0D88" w14:textId="77777777" w:rsidR="0033084B" w:rsidRPr="009F0110" w:rsidRDefault="0033084B" w:rsidP="00911EB8">
      <w:pPr>
        <w:tabs>
          <w:tab w:val="left" w:pos="6713"/>
        </w:tabs>
        <w:bidi/>
        <w:rPr>
          <w:rFonts w:ascii="Samim FD" w:hAnsi="Samim FD" w:cs="Samim FD"/>
          <w:sz w:val="28"/>
          <w:szCs w:val="28"/>
          <w:rtl/>
        </w:rPr>
      </w:pPr>
    </w:p>
    <w:p w14:paraId="763CC95A" w14:textId="6777C06F" w:rsidR="00911EB8" w:rsidRDefault="00911EB8" w:rsidP="009F0110">
      <w:pPr>
        <w:tabs>
          <w:tab w:val="left" w:pos="2513"/>
        </w:tabs>
        <w:bidi/>
        <w:jc w:val="center"/>
        <w:rPr>
          <w:rFonts w:cstheme="minorHAnsi"/>
          <w:b/>
          <w:bCs/>
          <w:color w:val="1F4E79" w:themeColor="accent1" w:themeShade="80"/>
          <w:sz w:val="40"/>
          <w:szCs w:val="40"/>
          <w:rtl/>
        </w:rPr>
      </w:pPr>
      <w:r w:rsidRPr="009F0110">
        <w:rPr>
          <w:rFonts w:cstheme="minorHAnsi"/>
          <w:b/>
          <w:bCs/>
          <w:color w:val="1F4E79" w:themeColor="accent1" w:themeShade="80"/>
          <w:sz w:val="40"/>
          <w:szCs w:val="40"/>
          <w:lang w:bidi="ar-SY"/>
        </w:rPr>
        <w:t>Class Diagram</w:t>
      </w:r>
    </w:p>
    <w:p w14:paraId="781E57CF" w14:textId="77777777" w:rsidR="001143F6" w:rsidRDefault="001143F6" w:rsidP="001143F6">
      <w:pPr>
        <w:tabs>
          <w:tab w:val="left" w:pos="2513"/>
        </w:tabs>
        <w:jc w:val="center"/>
        <w:rPr>
          <w:rFonts w:cstheme="minorHAnsi"/>
          <w:b/>
          <w:bCs/>
          <w:color w:val="1F4E79" w:themeColor="accent1" w:themeShade="80"/>
          <w:sz w:val="40"/>
          <w:szCs w:val="40"/>
          <w:rtl/>
          <w:lang w:bidi="ar-SY"/>
        </w:rPr>
      </w:pPr>
    </w:p>
    <w:p w14:paraId="59A23555" w14:textId="2DFCBBBA" w:rsidR="00D4329B" w:rsidRDefault="006226DB" w:rsidP="00D4329B">
      <w:pPr>
        <w:rPr>
          <w:rFonts w:ascii="Samim FD" w:hAnsi="Samim FD" w:cs="Samim FD"/>
          <w:b/>
          <w:bCs/>
          <w:color w:val="1F4E79" w:themeColor="accent1" w:themeShade="80"/>
          <w:sz w:val="40"/>
          <w:szCs w:val="40"/>
          <w:rtl/>
          <w:lang w:bidi="ar-SY"/>
        </w:rPr>
      </w:pPr>
      <w:r>
        <w:object w:dxaOrig="13141" w:dyaOrig="12961" w14:anchorId="1B6D2003">
          <v:shape id="_x0000_i1032" type="#_x0000_t75" style="width:468pt;height:460.8pt" o:ole="">
            <v:imagedata r:id="rId28" o:title=""/>
          </v:shape>
          <o:OLEObject Type="Embed" ProgID="Visio.Drawing.15" ShapeID="_x0000_i1032" DrawAspect="Content" ObjectID="_1734529406" r:id="rId29"/>
        </w:object>
      </w:r>
    </w:p>
    <w:p w14:paraId="334D7782" w14:textId="3DEE7CCF" w:rsidR="006226DB" w:rsidRDefault="006226DB" w:rsidP="00D4329B">
      <w:pPr>
        <w:rPr>
          <w:rFonts w:ascii="Samim FD" w:hAnsi="Samim FD" w:cs="Samim FD"/>
          <w:b/>
          <w:bCs/>
          <w:color w:val="1F4E79" w:themeColor="accent1" w:themeShade="80"/>
          <w:sz w:val="40"/>
          <w:szCs w:val="40"/>
          <w:rtl/>
          <w:lang w:bidi="ar-SY"/>
        </w:rPr>
      </w:pPr>
    </w:p>
    <w:p w14:paraId="0136EF17" w14:textId="77777777" w:rsidR="006226DB" w:rsidRDefault="006226DB" w:rsidP="00D4329B">
      <w:pPr>
        <w:rPr>
          <w:rFonts w:ascii="Samim FD" w:hAnsi="Samim FD" w:cs="Samim FD"/>
          <w:b/>
          <w:bCs/>
          <w:color w:val="1F4E79" w:themeColor="accent1" w:themeShade="80"/>
          <w:sz w:val="40"/>
          <w:szCs w:val="40"/>
          <w:rtl/>
          <w:lang w:bidi="ar-SY"/>
        </w:rPr>
      </w:pPr>
    </w:p>
    <w:p w14:paraId="6F4967B3" w14:textId="6E1C2CB2" w:rsidR="005C6EF0" w:rsidRDefault="005C6EF0" w:rsidP="00D4329B">
      <w:pPr>
        <w:rPr>
          <w:rFonts w:ascii="Samim FD" w:hAnsi="Samim FD" w:cs="Samim FD"/>
          <w:b/>
          <w:bCs/>
          <w:color w:val="1F4E79" w:themeColor="accent1" w:themeShade="80"/>
          <w:sz w:val="40"/>
          <w:szCs w:val="40"/>
          <w:rtl/>
          <w:lang w:bidi="ar-SY"/>
        </w:rPr>
      </w:pPr>
    </w:p>
    <w:p w14:paraId="49EB8D71" w14:textId="77777777" w:rsidR="005C6EF0" w:rsidRDefault="005C6EF0" w:rsidP="00D4329B"/>
    <w:p w14:paraId="6CC1592D" w14:textId="0E9404FD" w:rsidR="00D4329B" w:rsidRPr="002912D7" w:rsidRDefault="002912D7" w:rsidP="002912D7">
      <w:pPr>
        <w:tabs>
          <w:tab w:val="left" w:pos="2513"/>
        </w:tabs>
        <w:bidi/>
        <w:jc w:val="center"/>
        <w:rPr>
          <w:rFonts w:cstheme="minorHAnsi"/>
          <w:b/>
          <w:bCs/>
          <w:color w:val="1F4E79" w:themeColor="accent1" w:themeShade="80"/>
          <w:sz w:val="40"/>
          <w:szCs w:val="40"/>
        </w:rPr>
      </w:pPr>
      <w:r>
        <w:rPr>
          <w:rFonts w:cstheme="minorHAnsi"/>
          <w:b/>
          <w:bCs/>
          <w:color w:val="1F4E79" w:themeColor="accent1" w:themeShade="80"/>
          <w:sz w:val="40"/>
          <w:szCs w:val="40"/>
        </w:rPr>
        <w:t>State</w:t>
      </w:r>
      <w:r w:rsidR="00E110EC">
        <w:rPr>
          <w:rFonts w:cstheme="minorHAnsi"/>
          <w:b/>
          <w:bCs/>
          <w:color w:val="1F4E79" w:themeColor="accent1" w:themeShade="80"/>
          <w:sz w:val="40"/>
          <w:szCs w:val="40"/>
        </w:rPr>
        <w:t>C</w:t>
      </w:r>
      <w:r>
        <w:rPr>
          <w:rFonts w:cstheme="minorHAnsi"/>
          <w:b/>
          <w:bCs/>
          <w:color w:val="1F4E79" w:themeColor="accent1" w:themeShade="80"/>
          <w:sz w:val="40"/>
          <w:szCs w:val="40"/>
        </w:rPr>
        <w:t>hart Diagram</w:t>
      </w:r>
    </w:p>
    <w:p w14:paraId="67708C47" w14:textId="77777777" w:rsidR="00D4329B" w:rsidRDefault="00D4329B" w:rsidP="00D4329B"/>
    <w:p w14:paraId="10118402" w14:textId="508708FC" w:rsidR="00D4329B" w:rsidRDefault="00D4329B" w:rsidP="00D4329B">
      <w:r>
        <w:object w:dxaOrig="8655" w:dyaOrig="15510" w14:anchorId="1D9D4F3B">
          <v:shape id="_x0000_i1033" type="#_x0000_t75" style="width:352.8pt;height:511.2pt" o:ole="" o:bordertopcolor="this" o:borderleftcolor="this" o:borderbottomcolor="this" o:borderrightcolor="this">
            <v:imagedata r:id="rId30" o:title="" croptop="2929f" cropbottom="8627f" cropleft="-1134f"/>
          </v:shape>
          <o:OLEObject Type="Embed" ProgID="Visio.Drawing.15" ShapeID="_x0000_i1033" DrawAspect="Content" ObjectID="_1734529407" r:id="rId31"/>
        </w:object>
      </w:r>
    </w:p>
    <w:p w14:paraId="6B34B3FA" w14:textId="77777777" w:rsidR="00C665C8" w:rsidRDefault="00C665C8" w:rsidP="00D4329B"/>
    <w:p w14:paraId="18C31565" w14:textId="77777777" w:rsidR="00C665C8" w:rsidRDefault="00C665C8" w:rsidP="00D4329B"/>
    <w:p w14:paraId="06818512" w14:textId="77777777" w:rsidR="005C6EF0" w:rsidRDefault="005C6EF0" w:rsidP="00D4329B">
      <w:pPr>
        <w:rPr>
          <w:rtl/>
        </w:rPr>
      </w:pPr>
    </w:p>
    <w:p w14:paraId="2EC2E517" w14:textId="77777777" w:rsidR="005C6EF0" w:rsidRDefault="005C6EF0" w:rsidP="00D4329B">
      <w:pPr>
        <w:rPr>
          <w:rtl/>
        </w:rPr>
      </w:pPr>
    </w:p>
    <w:p w14:paraId="3563B98F" w14:textId="31DAB79E" w:rsidR="00704D3C" w:rsidRDefault="00D4329B" w:rsidP="00D4329B">
      <w:pPr>
        <w:rPr>
          <w:rFonts w:ascii="Samim FD" w:hAnsi="Samim FD" w:cs="Samim FD"/>
          <w:b/>
          <w:bCs/>
          <w:color w:val="1F4E79" w:themeColor="accent1" w:themeShade="80"/>
          <w:sz w:val="40"/>
          <w:szCs w:val="40"/>
        </w:rPr>
      </w:pPr>
      <w:r>
        <w:object w:dxaOrig="13411" w:dyaOrig="14670" w14:anchorId="7A0CCF48">
          <v:shape id="_x0000_i1034" type="#_x0000_t75" style="width:446.4pt;height:482.4pt" o:ole="">
            <v:imagedata r:id="rId32" o:title=""/>
          </v:shape>
          <o:OLEObject Type="Embed" ProgID="Visio.Drawing.15" ShapeID="_x0000_i1034" DrawAspect="Content" ObjectID="_1734529408" r:id="rId33"/>
        </w:object>
      </w:r>
    </w:p>
    <w:p w14:paraId="4D9F6F2F" w14:textId="05DB8225" w:rsidR="00D4329B" w:rsidRDefault="00D4329B" w:rsidP="00D4329B">
      <w:pPr>
        <w:tabs>
          <w:tab w:val="left" w:pos="2513"/>
        </w:tabs>
        <w:bidi/>
        <w:rPr>
          <w:rFonts w:ascii="Samim FD" w:hAnsi="Samim FD" w:cs="Samim FD"/>
          <w:b/>
          <w:bCs/>
          <w:color w:val="1F4E79" w:themeColor="accent1" w:themeShade="80"/>
          <w:sz w:val="40"/>
          <w:szCs w:val="40"/>
          <w:rtl/>
        </w:rPr>
      </w:pPr>
    </w:p>
    <w:p w14:paraId="511C704D" w14:textId="4B0D0FEA" w:rsidR="005C6EF0" w:rsidRDefault="005C6EF0" w:rsidP="005C6EF0">
      <w:pPr>
        <w:tabs>
          <w:tab w:val="left" w:pos="2513"/>
        </w:tabs>
        <w:bidi/>
        <w:rPr>
          <w:rFonts w:ascii="Samim FD" w:hAnsi="Samim FD" w:cs="Samim FD"/>
          <w:b/>
          <w:bCs/>
          <w:color w:val="1F4E79" w:themeColor="accent1" w:themeShade="80"/>
          <w:sz w:val="40"/>
          <w:szCs w:val="40"/>
          <w:rtl/>
        </w:rPr>
      </w:pPr>
    </w:p>
    <w:p w14:paraId="4F286AF5" w14:textId="77777777" w:rsidR="005C6EF0" w:rsidRDefault="005C6EF0" w:rsidP="005C6EF0">
      <w:pPr>
        <w:tabs>
          <w:tab w:val="left" w:pos="2513"/>
        </w:tabs>
        <w:bidi/>
        <w:rPr>
          <w:rFonts w:ascii="Samim FD" w:hAnsi="Samim FD" w:cs="Samim FD"/>
          <w:b/>
          <w:bCs/>
          <w:color w:val="1F4E79" w:themeColor="accent1" w:themeShade="80"/>
          <w:sz w:val="40"/>
          <w:szCs w:val="40"/>
        </w:rPr>
      </w:pPr>
    </w:p>
    <w:p w14:paraId="6877FCAA" w14:textId="59107BF2" w:rsidR="00107538" w:rsidRDefault="00107538" w:rsidP="00107538">
      <w:pPr>
        <w:tabs>
          <w:tab w:val="left" w:pos="2513"/>
        </w:tabs>
        <w:bidi/>
        <w:jc w:val="center"/>
        <w:rPr>
          <w:rFonts w:cstheme="minorHAnsi"/>
          <w:b/>
          <w:bCs/>
          <w:color w:val="1F4E79" w:themeColor="accent1" w:themeShade="80"/>
          <w:sz w:val="40"/>
          <w:szCs w:val="40"/>
          <w:rtl/>
        </w:rPr>
      </w:pPr>
      <w:r w:rsidRPr="009F0110">
        <w:rPr>
          <w:rFonts w:ascii="Samim FD" w:hAnsi="Samim FD" w:cs="Samim FD"/>
          <w:b/>
          <w:bCs/>
          <w:color w:val="1F4E79" w:themeColor="accent1" w:themeShade="80"/>
          <w:sz w:val="40"/>
          <w:szCs w:val="40"/>
          <w:rtl/>
          <w:lang w:bidi="ar-SY"/>
        </w:rPr>
        <w:t>الواجهات</w:t>
      </w:r>
      <w:r w:rsidR="00842043">
        <w:rPr>
          <w:rFonts w:cstheme="minorHAnsi" w:hint="cs"/>
          <w:b/>
          <w:bCs/>
          <w:color w:val="1F4E79" w:themeColor="accent1" w:themeShade="80"/>
          <w:sz w:val="40"/>
          <w:szCs w:val="40"/>
          <w:rtl/>
        </w:rPr>
        <w:t xml:space="preserve"> </w:t>
      </w:r>
      <w:r w:rsidRPr="00842043">
        <w:rPr>
          <w:rFonts w:cstheme="minorHAnsi"/>
          <w:b/>
          <w:bCs/>
          <w:color w:val="1F4E79" w:themeColor="accent1" w:themeShade="80"/>
          <w:sz w:val="40"/>
          <w:szCs w:val="40"/>
          <w:lang w:bidi="ar-SY"/>
        </w:rPr>
        <w:t>Forms</w:t>
      </w:r>
    </w:p>
    <w:p w14:paraId="3253BDB9" w14:textId="2C9F339E" w:rsidR="006A0C38" w:rsidRDefault="006A0C38" w:rsidP="006A0C38">
      <w:pPr>
        <w:tabs>
          <w:tab w:val="left" w:pos="2513"/>
        </w:tabs>
        <w:bidi/>
        <w:jc w:val="center"/>
        <w:rPr>
          <w:rFonts w:cstheme="minorHAnsi"/>
          <w:b/>
          <w:bCs/>
          <w:color w:val="1F4E79" w:themeColor="accent1" w:themeShade="80"/>
          <w:sz w:val="40"/>
          <w:szCs w:val="40"/>
          <w:rtl/>
        </w:rPr>
      </w:pPr>
    </w:p>
    <w:p w14:paraId="728C0B3D" w14:textId="77777777" w:rsidR="006A0C38" w:rsidRDefault="006A0C38" w:rsidP="006A0C38">
      <w:pPr>
        <w:tabs>
          <w:tab w:val="left" w:pos="2513"/>
        </w:tabs>
        <w:bidi/>
        <w:jc w:val="center"/>
        <w:rPr>
          <w:rFonts w:cstheme="minorHAnsi"/>
          <w:b/>
          <w:bCs/>
          <w:color w:val="1F4E79" w:themeColor="accent1" w:themeShade="80"/>
          <w:sz w:val="40"/>
          <w:szCs w:val="40"/>
          <w:rtl/>
        </w:rPr>
      </w:pPr>
    </w:p>
    <w:p w14:paraId="432B4817" w14:textId="32813815" w:rsidR="00C569B2" w:rsidRDefault="006A0C38" w:rsidP="006A0C38">
      <w:pPr>
        <w:tabs>
          <w:tab w:val="left" w:pos="2513"/>
        </w:tabs>
        <w:bidi/>
        <w:rPr>
          <w:rFonts w:cstheme="minorHAnsi"/>
          <w:b/>
          <w:bCs/>
          <w:color w:val="1F4E79" w:themeColor="accent1" w:themeShade="80"/>
          <w:sz w:val="40"/>
          <w:szCs w:val="40"/>
          <w:rtl/>
        </w:rPr>
      </w:pPr>
      <w:r w:rsidRPr="005C3630">
        <w:rPr>
          <w:rFonts w:cstheme="minorHAnsi"/>
          <w:b/>
          <w:bCs/>
          <w:noProof/>
          <w:color w:val="1F4E79" w:themeColor="accent1" w:themeShade="80"/>
          <w:sz w:val="40"/>
          <w:szCs w:val="40"/>
        </w:rPr>
        <w:drawing>
          <wp:anchor distT="0" distB="0" distL="114300" distR="114300" simplePos="0" relativeHeight="251699200" behindDoc="0" locked="0" layoutInCell="1" allowOverlap="1" wp14:anchorId="62A1FFF6" wp14:editId="6C9BB5ED">
            <wp:simplePos x="0" y="0"/>
            <wp:positionH relativeFrom="column">
              <wp:posOffset>-102235</wp:posOffset>
            </wp:positionH>
            <wp:positionV relativeFrom="paragraph">
              <wp:posOffset>697215</wp:posOffset>
            </wp:positionV>
            <wp:extent cx="5619115" cy="5499100"/>
            <wp:effectExtent l="133350" t="114300" r="153035" b="158750"/>
            <wp:wrapTopAndBottom/>
            <wp:docPr id="37" name="صورة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9115" cy="549910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cstheme="minorHAnsi" w:hint="cs"/>
          <w:b/>
          <w:bCs/>
          <w:color w:val="1F4E79" w:themeColor="accent1" w:themeShade="80"/>
          <w:sz w:val="40"/>
          <w:szCs w:val="40"/>
          <w:rtl/>
        </w:rPr>
        <w:t>الواجهة الأولى:</w:t>
      </w:r>
    </w:p>
    <w:p w14:paraId="5C4E92AD" w14:textId="2B8633D3" w:rsidR="006A0C38" w:rsidRDefault="006A0C38" w:rsidP="006A0C38">
      <w:pPr>
        <w:tabs>
          <w:tab w:val="left" w:pos="2513"/>
        </w:tabs>
        <w:bidi/>
        <w:rPr>
          <w:rFonts w:cstheme="minorHAnsi"/>
          <w:b/>
          <w:bCs/>
          <w:color w:val="1F4E79" w:themeColor="accent1" w:themeShade="80"/>
          <w:sz w:val="40"/>
          <w:szCs w:val="40"/>
          <w:rtl/>
        </w:rPr>
      </w:pPr>
    </w:p>
    <w:p w14:paraId="68B571EA" w14:textId="5E2F5F91" w:rsidR="00C569B2" w:rsidRDefault="007706DA" w:rsidP="006A0C38">
      <w:pPr>
        <w:tabs>
          <w:tab w:val="left" w:pos="2513"/>
        </w:tabs>
        <w:bidi/>
        <w:rPr>
          <w:rFonts w:cstheme="minorHAnsi"/>
          <w:b/>
          <w:bCs/>
          <w:color w:val="1F4E79" w:themeColor="accent1" w:themeShade="80"/>
          <w:sz w:val="40"/>
          <w:szCs w:val="40"/>
          <w:rtl/>
        </w:rPr>
      </w:pPr>
      <w:r w:rsidRPr="007706DA">
        <w:rPr>
          <w:rFonts w:cstheme="minorHAnsi"/>
          <w:b/>
          <w:bCs/>
          <w:noProof/>
          <w:color w:val="1F4E79" w:themeColor="accent1" w:themeShade="80"/>
          <w:sz w:val="40"/>
          <w:szCs w:val="40"/>
        </w:rPr>
        <w:drawing>
          <wp:anchor distT="0" distB="0" distL="114300" distR="114300" simplePos="0" relativeHeight="251702272" behindDoc="0" locked="0" layoutInCell="1" allowOverlap="1" wp14:anchorId="4C2933B5" wp14:editId="0BE584E4">
            <wp:simplePos x="0" y="0"/>
            <wp:positionH relativeFrom="margin">
              <wp:align>center</wp:align>
            </wp:positionH>
            <wp:positionV relativeFrom="paragraph">
              <wp:posOffset>609910</wp:posOffset>
            </wp:positionV>
            <wp:extent cx="5918200" cy="2490470"/>
            <wp:effectExtent l="133350" t="114300" r="120650" b="157480"/>
            <wp:wrapTopAndBottom/>
            <wp:docPr id="40" name="صورة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895"/>
                    <a:stretch/>
                  </pic:blipFill>
                  <pic:spPr bwMode="auto">
                    <a:xfrm>
                      <a:off x="0" y="0"/>
                      <a:ext cx="5918200" cy="249047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A0C38">
        <w:rPr>
          <w:rFonts w:cstheme="minorHAnsi" w:hint="cs"/>
          <w:b/>
          <w:bCs/>
          <w:color w:val="1F4E79" w:themeColor="accent1" w:themeShade="80"/>
          <w:sz w:val="40"/>
          <w:szCs w:val="40"/>
          <w:rtl/>
        </w:rPr>
        <w:t>المدير:</w:t>
      </w:r>
    </w:p>
    <w:p w14:paraId="201DC9EF" w14:textId="021B1960" w:rsidR="006A0C38" w:rsidRDefault="007706DA" w:rsidP="006A0C38">
      <w:pPr>
        <w:tabs>
          <w:tab w:val="left" w:pos="2513"/>
        </w:tabs>
        <w:bidi/>
        <w:rPr>
          <w:rFonts w:cstheme="minorHAnsi"/>
          <w:b/>
          <w:bCs/>
          <w:color w:val="1F4E79" w:themeColor="accent1" w:themeShade="80"/>
          <w:sz w:val="40"/>
          <w:szCs w:val="40"/>
          <w:rtl/>
        </w:rPr>
      </w:pPr>
      <w:r w:rsidRPr="007706DA">
        <w:rPr>
          <w:rFonts w:cstheme="minorHAnsi"/>
          <w:b/>
          <w:bCs/>
          <w:noProof/>
          <w:color w:val="1F4E79" w:themeColor="accent1" w:themeShade="80"/>
          <w:sz w:val="40"/>
          <w:szCs w:val="40"/>
        </w:rPr>
        <w:drawing>
          <wp:anchor distT="0" distB="0" distL="114300" distR="114300" simplePos="0" relativeHeight="251703296" behindDoc="0" locked="0" layoutInCell="1" allowOverlap="1" wp14:anchorId="307723D7" wp14:editId="473EE0E6">
            <wp:simplePos x="0" y="0"/>
            <wp:positionH relativeFrom="margin">
              <wp:align>center</wp:align>
            </wp:positionH>
            <wp:positionV relativeFrom="paragraph">
              <wp:posOffset>3416536</wp:posOffset>
            </wp:positionV>
            <wp:extent cx="6418336" cy="3160527"/>
            <wp:effectExtent l="114300" t="114300" r="116205" b="154305"/>
            <wp:wrapTopAndBottom/>
            <wp:docPr id="41" name="صورة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68"/>
                    <a:stretch/>
                  </pic:blipFill>
                  <pic:spPr bwMode="auto">
                    <a:xfrm>
                      <a:off x="0" y="0"/>
                      <a:ext cx="6418336" cy="3160527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554E801" w14:textId="06F8A693" w:rsidR="006A0C38" w:rsidRDefault="006A0C38" w:rsidP="006A0C38">
      <w:pPr>
        <w:tabs>
          <w:tab w:val="left" w:pos="2513"/>
        </w:tabs>
        <w:bidi/>
        <w:rPr>
          <w:rFonts w:cstheme="minorHAnsi"/>
          <w:b/>
          <w:bCs/>
          <w:color w:val="1F4E79" w:themeColor="accent1" w:themeShade="80"/>
          <w:sz w:val="40"/>
          <w:szCs w:val="40"/>
          <w:rtl/>
        </w:rPr>
      </w:pPr>
    </w:p>
    <w:p w14:paraId="2B2BD74B" w14:textId="6AD1A01E" w:rsidR="00C569B2" w:rsidRDefault="00C569B2">
      <w:pPr>
        <w:rPr>
          <w:rFonts w:cstheme="minorHAnsi"/>
          <w:b/>
          <w:bCs/>
          <w:color w:val="1F4E79" w:themeColor="accent1" w:themeShade="80"/>
          <w:sz w:val="40"/>
          <w:szCs w:val="40"/>
        </w:rPr>
      </w:pPr>
    </w:p>
    <w:p w14:paraId="081C3540" w14:textId="6A682B2C" w:rsidR="007706DA" w:rsidRDefault="007706DA">
      <w:pPr>
        <w:rPr>
          <w:rFonts w:cstheme="minorHAnsi"/>
          <w:b/>
          <w:bCs/>
          <w:color w:val="1F4E79" w:themeColor="accent1" w:themeShade="80"/>
          <w:sz w:val="40"/>
          <w:szCs w:val="40"/>
        </w:rPr>
      </w:pPr>
      <w:r w:rsidRPr="007706DA">
        <w:rPr>
          <w:rFonts w:cs="Calibri"/>
          <w:b/>
          <w:bCs/>
          <w:noProof/>
          <w:color w:val="1F4E79" w:themeColor="accent1" w:themeShade="80"/>
          <w:sz w:val="40"/>
          <w:szCs w:val="40"/>
          <w:rtl/>
        </w:rPr>
        <w:lastRenderedPageBreak/>
        <w:drawing>
          <wp:anchor distT="0" distB="0" distL="114300" distR="114300" simplePos="0" relativeHeight="251704320" behindDoc="1" locked="0" layoutInCell="1" allowOverlap="1" wp14:anchorId="6743B153" wp14:editId="74A82C1A">
            <wp:simplePos x="0" y="0"/>
            <wp:positionH relativeFrom="margin">
              <wp:align>center</wp:align>
            </wp:positionH>
            <wp:positionV relativeFrom="paragraph">
              <wp:posOffset>567897</wp:posOffset>
            </wp:positionV>
            <wp:extent cx="5454015" cy="2860675"/>
            <wp:effectExtent l="133350" t="114300" r="146685" b="168275"/>
            <wp:wrapTight wrapText="bothSides">
              <wp:wrapPolygon edited="0">
                <wp:start x="-453" y="-863"/>
                <wp:lineTo x="-528" y="21576"/>
                <wp:lineTo x="-226" y="22439"/>
                <wp:lineTo x="-226" y="22727"/>
                <wp:lineTo x="21728" y="22727"/>
                <wp:lineTo x="21728" y="22439"/>
                <wp:lineTo x="22105" y="20281"/>
                <wp:lineTo x="22105" y="1726"/>
                <wp:lineTo x="21955" y="-863"/>
                <wp:lineTo x="-453" y="-863"/>
              </wp:wrapPolygon>
            </wp:wrapTight>
            <wp:docPr id="42" name="صورة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66" r="2051"/>
                    <a:stretch/>
                  </pic:blipFill>
                  <pic:spPr bwMode="auto">
                    <a:xfrm>
                      <a:off x="0" y="0"/>
                      <a:ext cx="5454015" cy="286067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C0BA12E" w14:textId="141E5323" w:rsidR="007706DA" w:rsidRDefault="007706DA">
      <w:pPr>
        <w:rPr>
          <w:rFonts w:cstheme="minorHAnsi"/>
          <w:b/>
          <w:bCs/>
          <w:color w:val="1F4E79" w:themeColor="accent1" w:themeShade="80"/>
          <w:sz w:val="40"/>
          <w:szCs w:val="40"/>
        </w:rPr>
      </w:pPr>
    </w:p>
    <w:p w14:paraId="7F993BD1" w14:textId="0281092C" w:rsidR="007706DA" w:rsidRDefault="007706DA">
      <w:pPr>
        <w:rPr>
          <w:rFonts w:cstheme="minorHAnsi"/>
          <w:b/>
          <w:bCs/>
          <w:color w:val="1F4E79" w:themeColor="accent1" w:themeShade="80"/>
          <w:sz w:val="40"/>
          <w:szCs w:val="40"/>
        </w:rPr>
      </w:pPr>
    </w:p>
    <w:p w14:paraId="6F120F41" w14:textId="7BE57A38" w:rsidR="007706DA" w:rsidRDefault="007706DA">
      <w:pPr>
        <w:rPr>
          <w:rFonts w:cstheme="minorHAnsi"/>
          <w:b/>
          <w:bCs/>
          <w:color w:val="1F4E79" w:themeColor="accent1" w:themeShade="80"/>
          <w:sz w:val="40"/>
          <w:szCs w:val="40"/>
        </w:rPr>
      </w:pPr>
    </w:p>
    <w:p w14:paraId="6C02301D" w14:textId="7959CFE1" w:rsidR="007706DA" w:rsidRDefault="007706DA">
      <w:pPr>
        <w:rPr>
          <w:rFonts w:cstheme="minorHAnsi"/>
          <w:b/>
          <w:bCs/>
          <w:color w:val="1F4E79" w:themeColor="accent1" w:themeShade="80"/>
          <w:sz w:val="40"/>
          <w:szCs w:val="40"/>
        </w:rPr>
      </w:pPr>
    </w:p>
    <w:p w14:paraId="3C15CA35" w14:textId="092214A3" w:rsidR="007706DA" w:rsidRDefault="007706DA">
      <w:pPr>
        <w:rPr>
          <w:rFonts w:cstheme="minorHAnsi"/>
          <w:b/>
          <w:bCs/>
          <w:color w:val="1F4E79" w:themeColor="accent1" w:themeShade="80"/>
          <w:sz w:val="40"/>
          <w:szCs w:val="40"/>
        </w:rPr>
      </w:pPr>
    </w:p>
    <w:p w14:paraId="7FDB7073" w14:textId="18501477" w:rsidR="007706DA" w:rsidRDefault="007706DA">
      <w:pPr>
        <w:rPr>
          <w:rFonts w:cstheme="minorHAnsi"/>
          <w:b/>
          <w:bCs/>
          <w:color w:val="1F4E79" w:themeColor="accent1" w:themeShade="80"/>
          <w:sz w:val="40"/>
          <w:szCs w:val="40"/>
          <w:rtl/>
        </w:rPr>
      </w:pPr>
    </w:p>
    <w:p w14:paraId="36BB92A0" w14:textId="33618900" w:rsidR="00C569B2" w:rsidRDefault="00C569B2">
      <w:pPr>
        <w:rPr>
          <w:rFonts w:cstheme="minorHAnsi"/>
          <w:b/>
          <w:bCs/>
          <w:color w:val="1F4E79" w:themeColor="accent1" w:themeShade="80"/>
          <w:sz w:val="40"/>
          <w:szCs w:val="40"/>
          <w:rtl/>
        </w:rPr>
      </w:pPr>
    </w:p>
    <w:p w14:paraId="70F541A9" w14:textId="1BF37986" w:rsidR="00C569B2" w:rsidRDefault="00C569B2" w:rsidP="00C62C69">
      <w:pPr>
        <w:rPr>
          <w:rFonts w:cstheme="minorHAnsi"/>
          <w:b/>
          <w:bCs/>
          <w:color w:val="1F4E79" w:themeColor="accent1" w:themeShade="80"/>
          <w:sz w:val="40"/>
          <w:szCs w:val="40"/>
        </w:rPr>
      </w:pPr>
      <w:r>
        <w:rPr>
          <w:rFonts w:cstheme="minorHAnsi"/>
          <w:b/>
          <w:bCs/>
          <w:color w:val="1F4E79" w:themeColor="accent1" w:themeShade="80"/>
          <w:sz w:val="40"/>
          <w:szCs w:val="40"/>
          <w:rtl/>
        </w:rPr>
        <w:br w:type="page"/>
      </w:r>
    </w:p>
    <w:p w14:paraId="214879CD" w14:textId="77777777" w:rsidR="006A0C38" w:rsidRDefault="006A0C38" w:rsidP="006A0C38">
      <w:pPr>
        <w:tabs>
          <w:tab w:val="left" w:pos="2513"/>
        </w:tabs>
        <w:bidi/>
        <w:rPr>
          <w:rFonts w:cstheme="minorHAnsi"/>
          <w:b/>
          <w:bCs/>
          <w:color w:val="1F4E79" w:themeColor="accent1" w:themeShade="80"/>
          <w:sz w:val="40"/>
          <w:szCs w:val="40"/>
          <w:rtl/>
        </w:rPr>
      </w:pPr>
    </w:p>
    <w:p w14:paraId="1597AC17" w14:textId="22513AC6" w:rsidR="00C569B2" w:rsidRDefault="006A0C38" w:rsidP="006A0C38">
      <w:pPr>
        <w:tabs>
          <w:tab w:val="left" w:pos="2513"/>
        </w:tabs>
        <w:bidi/>
        <w:rPr>
          <w:rFonts w:cstheme="minorHAnsi"/>
          <w:b/>
          <w:bCs/>
          <w:color w:val="1F4E79" w:themeColor="accent1" w:themeShade="80"/>
          <w:sz w:val="40"/>
          <w:szCs w:val="40"/>
          <w:rtl/>
        </w:rPr>
      </w:pPr>
      <w:r w:rsidRPr="005C3630">
        <w:rPr>
          <w:rFonts w:cs="Calibri"/>
          <w:b/>
          <w:bCs/>
          <w:noProof/>
          <w:color w:val="1F4E79" w:themeColor="accent1" w:themeShade="80"/>
          <w:sz w:val="40"/>
          <w:szCs w:val="40"/>
          <w:rtl/>
        </w:rPr>
        <w:drawing>
          <wp:anchor distT="0" distB="0" distL="114300" distR="114300" simplePos="0" relativeHeight="251700224" behindDoc="0" locked="0" layoutInCell="1" allowOverlap="1" wp14:anchorId="17EB55D0" wp14:editId="26E1A82D">
            <wp:simplePos x="0" y="0"/>
            <wp:positionH relativeFrom="margin">
              <wp:posOffset>-132242</wp:posOffset>
            </wp:positionH>
            <wp:positionV relativeFrom="paragraph">
              <wp:posOffset>780415</wp:posOffset>
            </wp:positionV>
            <wp:extent cx="5638800" cy="3075305"/>
            <wp:effectExtent l="133350" t="114300" r="152400" b="144145"/>
            <wp:wrapTopAndBottom/>
            <wp:docPr id="38" name="صورة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839" r="6114"/>
                    <a:stretch/>
                  </pic:blipFill>
                  <pic:spPr bwMode="auto">
                    <a:xfrm>
                      <a:off x="0" y="0"/>
                      <a:ext cx="5638800" cy="307530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3630">
        <w:rPr>
          <w:rFonts w:cstheme="minorHAnsi" w:hint="cs"/>
          <w:b/>
          <w:bCs/>
          <w:color w:val="1F4E79" w:themeColor="accent1" w:themeShade="80"/>
          <w:sz w:val="40"/>
          <w:szCs w:val="40"/>
          <w:rtl/>
        </w:rPr>
        <w:t>المحاسب:</w:t>
      </w:r>
    </w:p>
    <w:p w14:paraId="4F8F65A6" w14:textId="48CE6C4F" w:rsidR="005C3630" w:rsidRDefault="006A0C38" w:rsidP="005C3630">
      <w:pPr>
        <w:tabs>
          <w:tab w:val="left" w:pos="2513"/>
        </w:tabs>
        <w:bidi/>
        <w:jc w:val="center"/>
        <w:rPr>
          <w:rFonts w:cstheme="minorHAnsi"/>
          <w:b/>
          <w:bCs/>
          <w:color w:val="1F4E79" w:themeColor="accent1" w:themeShade="80"/>
          <w:sz w:val="40"/>
          <w:szCs w:val="40"/>
          <w:rtl/>
        </w:rPr>
      </w:pPr>
      <w:r w:rsidRPr="005C3630">
        <w:rPr>
          <w:rFonts w:cs="Calibri"/>
          <w:b/>
          <w:bCs/>
          <w:noProof/>
          <w:color w:val="1F4E79" w:themeColor="accent1" w:themeShade="80"/>
          <w:sz w:val="40"/>
          <w:szCs w:val="40"/>
          <w:rtl/>
        </w:rPr>
        <w:drawing>
          <wp:anchor distT="0" distB="0" distL="114300" distR="114300" simplePos="0" relativeHeight="251701248" behindDoc="0" locked="0" layoutInCell="1" allowOverlap="1" wp14:anchorId="33A75E73" wp14:editId="43C2BC61">
            <wp:simplePos x="0" y="0"/>
            <wp:positionH relativeFrom="margin">
              <wp:posOffset>-293370</wp:posOffset>
            </wp:positionH>
            <wp:positionV relativeFrom="paragraph">
              <wp:posOffset>4456430</wp:posOffset>
            </wp:positionV>
            <wp:extent cx="5980430" cy="3009900"/>
            <wp:effectExtent l="133350" t="114300" r="134620" b="171450"/>
            <wp:wrapTopAndBottom/>
            <wp:docPr id="39" name="صورة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427" r="3386"/>
                    <a:stretch/>
                  </pic:blipFill>
                  <pic:spPr bwMode="auto">
                    <a:xfrm>
                      <a:off x="0" y="0"/>
                      <a:ext cx="5980430" cy="300990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 cmpd="sng" algn="ctr">
                      <a:solidFill>
                        <a:srgbClr val="FFFFFF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31F89E1" w14:textId="62D60D70" w:rsidR="005C3630" w:rsidRDefault="005C3630" w:rsidP="005C3630">
      <w:pPr>
        <w:tabs>
          <w:tab w:val="left" w:pos="2513"/>
        </w:tabs>
        <w:bidi/>
        <w:jc w:val="center"/>
        <w:rPr>
          <w:rFonts w:cstheme="minorHAnsi"/>
          <w:b/>
          <w:bCs/>
          <w:color w:val="1F4E79" w:themeColor="accent1" w:themeShade="80"/>
          <w:sz w:val="40"/>
          <w:szCs w:val="40"/>
          <w:rtl/>
        </w:rPr>
      </w:pPr>
    </w:p>
    <w:p w14:paraId="6EE791B1" w14:textId="77777777" w:rsidR="00D900C9" w:rsidRDefault="00D900C9" w:rsidP="00D900C9">
      <w:pPr>
        <w:tabs>
          <w:tab w:val="left" w:pos="2513"/>
        </w:tabs>
        <w:bidi/>
        <w:rPr>
          <w:rFonts w:cstheme="minorHAnsi"/>
          <w:b/>
          <w:bCs/>
          <w:color w:val="1F4E79" w:themeColor="accent1" w:themeShade="80"/>
          <w:sz w:val="40"/>
          <w:szCs w:val="40"/>
          <w:rtl/>
        </w:rPr>
      </w:pPr>
    </w:p>
    <w:p w14:paraId="4443C391" w14:textId="1230CE42" w:rsidR="005C3630" w:rsidRDefault="00D900C9" w:rsidP="00D900C9">
      <w:pPr>
        <w:tabs>
          <w:tab w:val="left" w:pos="2513"/>
        </w:tabs>
        <w:bidi/>
        <w:rPr>
          <w:rFonts w:cstheme="minorHAnsi"/>
          <w:b/>
          <w:bCs/>
          <w:color w:val="1F4E79" w:themeColor="accent1" w:themeShade="80"/>
          <w:sz w:val="40"/>
          <w:szCs w:val="40"/>
          <w:rtl/>
        </w:rPr>
      </w:pPr>
      <w:r w:rsidRPr="00D900C9">
        <w:rPr>
          <w:rFonts w:cs="Calibri"/>
          <w:b/>
          <w:bCs/>
          <w:noProof/>
          <w:color w:val="1F4E79" w:themeColor="accent1" w:themeShade="80"/>
          <w:sz w:val="40"/>
          <w:szCs w:val="40"/>
          <w:rtl/>
        </w:rPr>
        <w:drawing>
          <wp:anchor distT="0" distB="0" distL="114300" distR="114300" simplePos="0" relativeHeight="251705344" behindDoc="0" locked="0" layoutInCell="1" allowOverlap="1" wp14:anchorId="05BB0667" wp14:editId="5B57BBB5">
            <wp:simplePos x="0" y="0"/>
            <wp:positionH relativeFrom="margin">
              <wp:align>center</wp:align>
            </wp:positionH>
            <wp:positionV relativeFrom="paragraph">
              <wp:posOffset>557515</wp:posOffset>
            </wp:positionV>
            <wp:extent cx="5906135" cy="2823210"/>
            <wp:effectExtent l="133350" t="114300" r="132715" b="167640"/>
            <wp:wrapTopAndBottom/>
            <wp:docPr id="43" name="صورة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06135" cy="282321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cstheme="minorHAnsi" w:hint="cs"/>
          <w:b/>
          <w:bCs/>
          <w:color w:val="1F4E79" w:themeColor="accent1" w:themeShade="80"/>
          <w:sz w:val="40"/>
          <w:szCs w:val="40"/>
          <w:rtl/>
        </w:rPr>
        <w:t>العامل:</w:t>
      </w:r>
    </w:p>
    <w:p w14:paraId="7CBBF50D" w14:textId="277E453E" w:rsidR="00D900C9" w:rsidRDefault="00D900C9" w:rsidP="00D900C9">
      <w:pPr>
        <w:tabs>
          <w:tab w:val="left" w:pos="2513"/>
        </w:tabs>
        <w:bidi/>
        <w:jc w:val="center"/>
        <w:rPr>
          <w:rFonts w:cstheme="minorHAnsi"/>
          <w:b/>
          <w:bCs/>
          <w:color w:val="1F4E79" w:themeColor="accent1" w:themeShade="80"/>
          <w:sz w:val="40"/>
          <w:szCs w:val="40"/>
          <w:rtl/>
        </w:rPr>
      </w:pPr>
      <w:r w:rsidRPr="00D900C9">
        <w:rPr>
          <w:rFonts w:cs="Calibri"/>
          <w:b/>
          <w:bCs/>
          <w:noProof/>
          <w:color w:val="1F4E79" w:themeColor="accent1" w:themeShade="80"/>
          <w:sz w:val="40"/>
          <w:szCs w:val="40"/>
          <w:rtl/>
        </w:rPr>
        <w:drawing>
          <wp:anchor distT="0" distB="0" distL="114300" distR="114300" simplePos="0" relativeHeight="251706368" behindDoc="0" locked="0" layoutInCell="1" allowOverlap="1" wp14:anchorId="31BA5875" wp14:editId="28B1768B">
            <wp:simplePos x="0" y="0"/>
            <wp:positionH relativeFrom="margin">
              <wp:align>center</wp:align>
            </wp:positionH>
            <wp:positionV relativeFrom="paragraph">
              <wp:posOffset>3597437</wp:posOffset>
            </wp:positionV>
            <wp:extent cx="6087110" cy="2990215"/>
            <wp:effectExtent l="133350" t="114300" r="123190" b="172085"/>
            <wp:wrapTopAndBottom/>
            <wp:docPr id="44" name="صورة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87110" cy="299021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7B7041C" w14:textId="66495CE9" w:rsidR="00D900C9" w:rsidRDefault="00D900C9" w:rsidP="00D900C9">
      <w:pPr>
        <w:tabs>
          <w:tab w:val="left" w:pos="2513"/>
        </w:tabs>
        <w:bidi/>
        <w:jc w:val="center"/>
        <w:rPr>
          <w:rFonts w:cstheme="minorHAnsi"/>
          <w:b/>
          <w:bCs/>
          <w:color w:val="1F4E79" w:themeColor="accent1" w:themeShade="80"/>
          <w:sz w:val="40"/>
          <w:szCs w:val="40"/>
          <w:rtl/>
        </w:rPr>
      </w:pPr>
    </w:p>
    <w:p w14:paraId="6A9E14BB" w14:textId="3534A67A" w:rsidR="00D900C9" w:rsidRDefault="00D900C9" w:rsidP="00D900C9">
      <w:pPr>
        <w:tabs>
          <w:tab w:val="left" w:pos="2513"/>
        </w:tabs>
        <w:bidi/>
        <w:jc w:val="center"/>
        <w:rPr>
          <w:rFonts w:cstheme="minorHAnsi"/>
          <w:b/>
          <w:bCs/>
          <w:color w:val="1F4E79" w:themeColor="accent1" w:themeShade="80"/>
          <w:sz w:val="40"/>
          <w:szCs w:val="40"/>
          <w:rtl/>
        </w:rPr>
      </w:pPr>
    </w:p>
    <w:p w14:paraId="661DF9A0" w14:textId="3B1D6838" w:rsidR="00D900C9" w:rsidRDefault="00D900C9" w:rsidP="00D900C9">
      <w:pPr>
        <w:tabs>
          <w:tab w:val="left" w:pos="2513"/>
        </w:tabs>
        <w:bidi/>
        <w:jc w:val="center"/>
        <w:rPr>
          <w:rFonts w:cstheme="minorHAnsi"/>
          <w:b/>
          <w:bCs/>
          <w:color w:val="1F4E79" w:themeColor="accent1" w:themeShade="80"/>
          <w:sz w:val="40"/>
          <w:szCs w:val="40"/>
          <w:rtl/>
        </w:rPr>
      </w:pPr>
    </w:p>
    <w:p w14:paraId="72340F3F" w14:textId="71E230F8" w:rsidR="00D900C9" w:rsidRDefault="00D900C9" w:rsidP="00D900C9">
      <w:pPr>
        <w:tabs>
          <w:tab w:val="left" w:pos="2513"/>
        </w:tabs>
        <w:bidi/>
        <w:rPr>
          <w:rFonts w:cstheme="minorHAnsi"/>
          <w:b/>
          <w:bCs/>
          <w:color w:val="1F4E79" w:themeColor="accent1" w:themeShade="80"/>
          <w:sz w:val="40"/>
          <w:szCs w:val="40"/>
          <w:rtl/>
        </w:rPr>
      </w:pPr>
      <w:r>
        <w:rPr>
          <w:rFonts w:cstheme="minorHAnsi" w:hint="cs"/>
          <w:b/>
          <w:bCs/>
          <w:color w:val="1F4E79" w:themeColor="accent1" w:themeShade="80"/>
          <w:sz w:val="40"/>
          <w:szCs w:val="40"/>
          <w:rtl/>
        </w:rPr>
        <w:t>المورد:</w:t>
      </w:r>
    </w:p>
    <w:p w14:paraId="0A077AEF" w14:textId="1707F470" w:rsidR="00D900C9" w:rsidRPr="00842043" w:rsidRDefault="00C62C69" w:rsidP="00C62C69">
      <w:pPr>
        <w:tabs>
          <w:tab w:val="left" w:pos="2513"/>
        </w:tabs>
        <w:bidi/>
        <w:rPr>
          <w:rFonts w:cstheme="minorHAnsi"/>
          <w:b/>
          <w:bCs/>
          <w:color w:val="1F4E79" w:themeColor="accent1" w:themeShade="80"/>
          <w:sz w:val="40"/>
          <w:szCs w:val="40"/>
          <w:rtl/>
        </w:rPr>
      </w:pPr>
      <w:r w:rsidRPr="00C62C69">
        <w:rPr>
          <w:rFonts w:cs="Calibri"/>
          <w:b/>
          <w:bCs/>
          <w:noProof/>
          <w:color w:val="1F4E79" w:themeColor="accent1" w:themeShade="80"/>
          <w:sz w:val="40"/>
          <w:szCs w:val="40"/>
          <w:rtl/>
        </w:rPr>
        <w:drawing>
          <wp:anchor distT="0" distB="0" distL="114300" distR="114300" simplePos="0" relativeHeight="251708416" behindDoc="0" locked="0" layoutInCell="1" allowOverlap="1" wp14:anchorId="60F91CA7" wp14:editId="25ADC915">
            <wp:simplePos x="0" y="0"/>
            <wp:positionH relativeFrom="margin">
              <wp:align>center</wp:align>
            </wp:positionH>
            <wp:positionV relativeFrom="paragraph">
              <wp:posOffset>4110503</wp:posOffset>
            </wp:positionV>
            <wp:extent cx="6212840" cy="3103245"/>
            <wp:effectExtent l="133350" t="114300" r="130810" b="154305"/>
            <wp:wrapTopAndBottom/>
            <wp:docPr id="46" name="صورة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12840" cy="310324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62C69">
        <w:rPr>
          <w:rFonts w:cs="Calibri"/>
          <w:b/>
          <w:bCs/>
          <w:noProof/>
          <w:color w:val="1F4E79" w:themeColor="accent1" w:themeShade="80"/>
          <w:sz w:val="40"/>
          <w:szCs w:val="40"/>
          <w:rtl/>
        </w:rPr>
        <w:drawing>
          <wp:anchor distT="0" distB="0" distL="114300" distR="114300" simplePos="0" relativeHeight="251707392" behindDoc="0" locked="0" layoutInCell="1" allowOverlap="1" wp14:anchorId="04448404" wp14:editId="39CD7D29">
            <wp:simplePos x="0" y="0"/>
            <wp:positionH relativeFrom="margin">
              <wp:align>center</wp:align>
            </wp:positionH>
            <wp:positionV relativeFrom="paragraph">
              <wp:posOffset>439450</wp:posOffset>
            </wp:positionV>
            <wp:extent cx="6235065" cy="3122295"/>
            <wp:effectExtent l="133350" t="114300" r="127635" b="173355"/>
            <wp:wrapTopAndBottom/>
            <wp:docPr id="45" name="صورة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35065" cy="312229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D900C9" w:rsidRPr="00842043" w:rsidSect="005C6EF0">
      <w:pgSz w:w="11906" w:h="16838" w:code="9"/>
      <w:pgMar w:top="1701" w:right="1701" w:bottom="1701" w:left="1701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BC48BA" w14:textId="77777777" w:rsidR="000934C5" w:rsidRDefault="000934C5" w:rsidP="00DD3F13">
      <w:pPr>
        <w:spacing w:after="0" w:line="240" w:lineRule="auto"/>
      </w:pPr>
      <w:r>
        <w:separator/>
      </w:r>
    </w:p>
  </w:endnote>
  <w:endnote w:type="continuationSeparator" w:id="0">
    <w:p w14:paraId="24B8A405" w14:textId="77777777" w:rsidR="000934C5" w:rsidRDefault="000934C5" w:rsidP="00DD3F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Swissra-Normal">
    <w:panose1 w:val="01000000000000000000"/>
    <w:charset w:val="00"/>
    <w:family w:val="modern"/>
    <w:notTrueType/>
    <w:pitch w:val="variable"/>
    <w:sig w:usb0="800020AF" w:usb1="C000A04A" w:usb2="00000008" w:usb3="00000000" w:csb0="00000041" w:csb1="00000000"/>
  </w:font>
  <w:font w:name="Samim FD">
    <w:panose1 w:val="020B0603030804020204"/>
    <w:charset w:val="00"/>
    <w:family w:val="swiss"/>
    <w:pitch w:val="variable"/>
    <w:sig w:usb0="80002003" w:usb1="80000000" w:usb2="00000008" w:usb3="00000000" w:csb0="0000004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748385079"/>
      <w:docPartObj>
        <w:docPartGallery w:val="Page Numbers (Bottom of Page)"/>
        <w:docPartUnique/>
      </w:docPartObj>
    </w:sdtPr>
    <w:sdtEndPr>
      <w:rPr>
        <w:color w:val="002060"/>
      </w:rPr>
    </w:sdtEndPr>
    <w:sdtContent>
      <w:p w14:paraId="61313335" w14:textId="4B526C8F" w:rsidR="0030794C" w:rsidRDefault="0030794C">
        <w:pPr>
          <w:pStyle w:val="Footer"/>
          <w:jc w:val="center"/>
        </w:pPr>
        <w:r>
          <w:rPr>
            <w:noProof/>
            <w:rtl/>
          </w:rPr>
          <mc:AlternateContent>
            <mc:Choice Requires="wps">
              <w:drawing>
                <wp:inline distT="0" distB="0" distL="0" distR="0" wp14:anchorId="374FCC2D" wp14:editId="34BF132B">
                  <wp:extent cx="5467350" cy="54610"/>
                  <wp:effectExtent l="38100" t="0" r="0" b="21590"/>
                  <wp:docPr id="13" name="مخطط انسيابي: قرار 1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467350" cy="54610"/>
                          </a:xfrm>
                          <a:prstGeom prst="flowChartDecision">
                            <a:avLst/>
                          </a:prstGeom>
                          <a:solidFill>
                            <a:srgbClr val="002060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</wp:inline>
              </w:drawing>
            </mc:Choice>
            <mc:Fallback>
              <w:pict>
                <v:shapetype w14:anchorId="100FA123"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مخطط انسيابي: قرار 13" o:spid="_x0000_s1026" type="#_x0000_t110" style="width:430.5pt;height: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" fillcolor="#002060">
                  <w10:wrap anchorx="page"/>
                  <w10:anchorlock/>
                </v:shape>
              </w:pict>
            </mc:Fallback>
          </mc:AlternateContent>
        </w:r>
      </w:p>
      <w:p w14:paraId="378669D9" w14:textId="56D1D7D8" w:rsidR="0030794C" w:rsidRPr="008A0F0B" w:rsidRDefault="0030794C">
        <w:pPr>
          <w:pStyle w:val="Footer"/>
          <w:jc w:val="center"/>
          <w:rPr>
            <w:color w:val="002060"/>
          </w:rPr>
        </w:pPr>
        <w:r w:rsidRPr="008A0F0B">
          <w:rPr>
            <w:color w:val="002060"/>
          </w:rPr>
          <w:fldChar w:fldCharType="begin"/>
        </w:r>
        <w:r w:rsidRPr="008A0F0B">
          <w:rPr>
            <w:color w:val="002060"/>
          </w:rPr>
          <w:instrText>PAGE    \* MERGEFORMAT</w:instrText>
        </w:r>
        <w:r w:rsidRPr="008A0F0B">
          <w:rPr>
            <w:color w:val="002060"/>
          </w:rPr>
          <w:fldChar w:fldCharType="separate"/>
        </w:r>
        <w:r w:rsidRPr="008A0F0B">
          <w:rPr>
            <w:color w:val="002060"/>
            <w:rtl/>
            <w:lang w:val="ar-SA"/>
          </w:rPr>
          <w:t>2</w:t>
        </w:r>
        <w:r w:rsidRPr="008A0F0B">
          <w:rPr>
            <w:color w:val="002060"/>
          </w:rPr>
          <w:fldChar w:fldCharType="end"/>
        </w:r>
      </w:p>
    </w:sdtContent>
  </w:sdt>
  <w:p w14:paraId="781C0691" w14:textId="2D8DE325" w:rsidR="0030794C" w:rsidRDefault="0030794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8DB6C0" w14:textId="77777777" w:rsidR="000934C5" w:rsidRDefault="000934C5" w:rsidP="00DD3F13">
      <w:pPr>
        <w:spacing w:after="0" w:line="240" w:lineRule="auto"/>
      </w:pPr>
      <w:r>
        <w:separator/>
      </w:r>
    </w:p>
  </w:footnote>
  <w:footnote w:type="continuationSeparator" w:id="0">
    <w:p w14:paraId="1BC92F30" w14:textId="77777777" w:rsidR="000934C5" w:rsidRDefault="000934C5" w:rsidP="00DD3F1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bidiVisual/>
      <w:tblW w:w="5340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3649"/>
      <w:gridCol w:w="3651"/>
      <w:gridCol w:w="5416"/>
    </w:tblGrid>
    <w:tr w:rsidR="00552B68" w14:paraId="7B88A951" w14:textId="77777777" w:rsidTr="008A0F0B">
      <w:trPr>
        <w:trHeight w:val="20"/>
        <w:jc w:val="center"/>
      </w:trPr>
      <w:tc>
        <w:tcPr>
          <w:tcW w:w="2709" w:type="dxa"/>
          <w:shd w:val="clear" w:color="auto" w:fill="002060"/>
          <w:vAlign w:val="center"/>
        </w:tcPr>
        <w:p w14:paraId="12AA9DCF" w14:textId="4A2647C5" w:rsidR="00552B68" w:rsidRPr="00552B68" w:rsidRDefault="00552B68" w:rsidP="008A0F0B">
          <w:pPr>
            <w:pStyle w:val="Header"/>
            <w:bidi/>
            <w:rPr>
              <w:caps/>
              <w:color w:val="FFFFFF" w:themeColor="background1"/>
              <w:sz w:val="18"/>
              <w:szCs w:val="18"/>
              <w:rtl/>
            </w:rPr>
          </w:pPr>
          <w:r>
            <w:rPr>
              <w:caps/>
              <w:color w:val="FFFFFF" w:themeColor="background1"/>
              <w:sz w:val="18"/>
              <w:szCs w:val="18"/>
            </w:rPr>
            <w:t xml:space="preserve"> </w:t>
          </w:r>
          <w:r>
            <w:rPr>
              <w:rFonts w:hint="cs"/>
              <w:caps/>
              <w:color w:val="FFFFFF" w:themeColor="background1"/>
              <w:sz w:val="18"/>
              <w:szCs w:val="18"/>
              <w:rtl/>
            </w:rPr>
            <w:t>هندسة</w:t>
          </w:r>
          <w:r w:rsidR="008A0F0B">
            <w:rPr>
              <w:rFonts w:hint="cs"/>
              <w:caps/>
              <w:color w:val="FFFFFF" w:themeColor="background1"/>
              <w:sz w:val="18"/>
              <w:szCs w:val="18"/>
              <w:rtl/>
            </w:rPr>
            <w:t xml:space="preserve"> </w:t>
          </w:r>
          <w:r>
            <w:rPr>
              <w:rFonts w:hint="cs"/>
              <w:caps/>
              <w:color w:val="FFFFFF" w:themeColor="background1"/>
              <w:sz w:val="18"/>
              <w:szCs w:val="18"/>
              <w:rtl/>
            </w:rPr>
            <w:t>برمجيات</w:t>
          </w:r>
          <w:r w:rsidR="008A0F0B">
            <w:rPr>
              <w:rFonts w:hint="cs"/>
              <w:caps/>
              <w:color w:val="FFFFFF" w:themeColor="background1"/>
              <w:sz w:val="18"/>
              <w:szCs w:val="18"/>
              <w:rtl/>
            </w:rPr>
            <w:t xml:space="preserve"> </w:t>
          </w:r>
          <w:r w:rsidR="008A0F0B">
            <w:rPr>
              <w:caps/>
              <w:color w:val="FFFFFF" w:themeColor="background1"/>
              <w:sz w:val="18"/>
              <w:szCs w:val="18"/>
            </w:rPr>
            <w:t>1</w:t>
          </w:r>
          <w:r w:rsidR="008A0F0B">
            <w:rPr>
              <w:rFonts w:hint="cs"/>
              <w:caps/>
              <w:color w:val="FFFFFF" w:themeColor="background1"/>
              <w:sz w:val="18"/>
              <w:szCs w:val="18"/>
              <w:rtl/>
            </w:rPr>
            <w:t xml:space="preserve"> </w:t>
          </w:r>
        </w:p>
      </w:tc>
      <w:sdt>
        <w:sdtPr>
          <w:rPr>
            <w:b/>
            <w:bCs/>
            <w:caps/>
            <w:color w:val="FFFFFF" w:themeColor="background1"/>
            <w:sz w:val="18"/>
            <w:szCs w:val="18"/>
          </w:rPr>
          <w:alias w:val="العنوان"/>
          <w:tag w:val=""/>
          <w:id w:val="126446070"/>
          <w:placeholder>
            <w:docPart w:val="BAD53A5384174E978C4A909E5BEC634F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Content>
          <w:tc>
            <w:tcPr>
              <w:tcW w:w="2710" w:type="dxa"/>
              <w:shd w:val="clear" w:color="auto" w:fill="002060"/>
              <w:vAlign w:val="center"/>
            </w:tcPr>
            <w:p w14:paraId="37EF12BF" w14:textId="17A43C51" w:rsidR="00552B68" w:rsidRPr="00552B68" w:rsidRDefault="00552B68" w:rsidP="00552B68">
              <w:pPr>
                <w:pStyle w:val="Header"/>
                <w:jc w:val="center"/>
                <w:rPr>
                  <w:caps/>
                  <w:color w:val="FFFFFF" w:themeColor="background1"/>
                  <w:sz w:val="18"/>
                  <w:szCs w:val="18"/>
                </w:rPr>
              </w:pPr>
              <w:r w:rsidRPr="00552B68">
                <w:rPr>
                  <w:rFonts w:hint="cs"/>
                  <w:b/>
                  <w:bCs/>
                  <w:caps/>
                  <w:color w:val="FFFFFF" w:themeColor="background1"/>
                  <w:sz w:val="18"/>
                  <w:szCs w:val="18"/>
                  <w:rtl/>
                </w:rPr>
                <w:t>نظام إدارة مول غذائي</w:t>
              </w:r>
            </w:p>
          </w:tc>
        </w:sdtContent>
      </w:sdt>
      <w:tc>
        <w:tcPr>
          <w:tcW w:w="4020" w:type="dxa"/>
          <w:tcBorders>
            <w:left w:val="nil"/>
          </w:tcBorders>
          <w:shd w:val="clear" w:color="auto" w:fill="002060"/>
          <w:vAlign w:val="center"/>
        </w:tcPr>
        <w:p w14:paraId="69AF0CBD" w14:textId="25958A19" w:rsidR="00552B68" w:rsidRDefault="00552B68" w:rsidP="00552B68">
          <w:pPr>
            <w:pStyle w:val="Header"/>
            <w:rPr>
              <w:caps/>
              <w:color w:val="FFFFFF" w:themeColor="background1"/>
              <w:sz w:val="18"/>
              <w:szCs w:val="18"/>
              <w:rtl/>
            </w:rPr>
          </w:pPr>
          <w:r>
            <w:rPr>
              <w:rFonts w:hint="cs"/>
              <w:caps/>
              <w:color w:val="FFFFFF" w:themeColor="background1"/>
              <w:sz w:val="18"/>
              <w:szCs w:val="18"/>
              <w:rtl/>
            </w:rPr>
            <w:t>إشراف الدكتور: عبد الحافظ عبد الحافظ</w:t>
          </w:r>
        </w:p>
      </w:tc>
    </w:tr>
    <w:tr w:rsidR="00552B68" w14:paraId="108D1EEA" w14:textId="77777777" w:rsidTr="00552B68">
      <w:trPr>
        <w:trHeight w:hRule="exact" w:val="101"/>
        <w:jc w:val="center"/>
      </w:trPr>
      <w:tc>
        <w:tcPr>
          <w:tcW w:w="2709" w:type="dxa"/>
          <w:shd w:val="clear" w:color="auto" w:fill="5B9BD5" w:themeFill="accent1"/>
        </w:tcPr>
        <w:p w14:paraId="3AB7DEAE" w14:textId="77777777" w:rsidR="00552B68" w:rsidRDefault="00552B68">
          <w:pPr>
            <w:pStyle w:val="Header"/>
            <w:rPr>
              <w:caps/>
              <w:color w:val="FFFFFF" w:themeColor="background1"/>
              <w:sz w:val="18"/>
              <w:szCs w:val="18"/>
            </w:rPr>
          </w:pPr>
        </w:p>
      </w:tc>
      <w:tc>
        <w:tcPr>
          <w:tcW w:w="2710" w:type="dxa"/>
          <w:shd w:val="clear" w:color="auto" w:fill="5B9BD5" w:themeFill="accent1"/>
          <w:tcMar>
            <w:top w:w="0" w:type="dxa"/>
            <w:bottom w:w="0" w:type="dxa"/>
          </w:tcMar>
        </w:tcPr>
        <w:p w14:paraId="44D46F87" w14:textId="3674D263" w:rsidR="00552B68" w:rsidRDefault="00552B68">
          <w:pPr>
            <w:pStyle w:val="Header"/>
            <w:rPr>
              <w:caps/>
              <w:color w:val="FFFFFF" w:themeColor="background1"/>
              <w:sz w:val="18"/>
              <w:szCs w:val="18"/>
            </w:rPr>
          </w:pPr>
        </w:p>
      </w:tc>
      <w:tc>
        <w:tcPr>
          <w:tcW w:w="4020" w:type="dxa"/>
          <w:shd w:val="clear" w:color="auto" w:fill="5B9BD5" w:themeFill="accent1"/>
          <w:tcMar>
            <w:top w:w="0" w:type="dxa"/>
            <w:bottom w:w="0" w:type="dxa"/>
          </w:tcMar>
        </w:tcPr>
        <w:p w14:paraId="24C7657C" w14:textId="77777777" w:rsidR="00552B68" w:rsidRDefault="00552B68">
          <w:pPr>
            <w:pStyle w:val="Header"/>
            <w:rPr>
              <w:caps/>
              <w:color w:val="FFFFFF" w:themeColor="background1"/>
              <w:sz w:val="18"/>
              <w:szCs w:val="18"/>
            </w:rPr>
          </w:pPr>
        </w:p>
      </w:tc>
    </w:tr>
  </w:tbl>
  <w:p w14:paraId="2C9C0A81" w14:textId="77777777" w:rsidR="00550962" w:rsidRDefault="0055096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w14:anchorId="548B73DE"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1" type="#_x0000_t75" style="width:14.4pt;height:14.4pt" o:bullet="t">
        <v:imagedata r:id="rId1" o:title="mso28E8"/>
      </v:shape>
    </w:pict>
  </w:numPicBullet>
  <w:abstractNum w:abstractNumId="0" w15:restartNumberingAfterBreak="0">
    <w:nsid w:val="06B45857"/>
    <w:multiLevelType w:val="hybridMultilevel"/>
    <w:tmpl w:val="B156D8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A54037"/>
    <w:multiLevelType w:val="hybridMultilevel"/>
    <w:tmpl w:val="18A495A8"/>
    <w:lvl w:ilvl="0" w:tplc="F61AFA58">
      <w:start w:val="1"/>
      <w:numFmt w:val="decimal"/>
      <w:lvlText w:val="%1."/>
      <w:lvlJc w:val="left"/>
      <w:pPr>
        <w:ind w:left="360" w:hanging="360"/>
      </w:pPr>
      <w:rPr>
        <w:rFonts w:asciiTheme="minorBidi" w:hAnsiTheme="minorBidi" w:cstheme="minorBidi" w:hint="default"/>
        <w:b w:val="0"/>
        <w:bCs w:val="0"/>
        <w:color w:val="000000" w:themeColor="text1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22F11D55"/>
    <w:multiLevelType w:val="hybridMultilevel"/>
    <w:tmpl w:val="0650A558"/>
    <w:lvl w:ilvl="0" w:tplc="04090001">
      <w:start w:val="1"/>
      <w:numFmt w:val="bullet"/>
      <w:lvlText w:val=""/>
      <w:lvlJc w:val="left"/>
      <w:pPr>
        <w:ind w:left="78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3" w:hanging="360"/>
      </w:pPr>
      <w:rPr>
        <w:rFonts w:ascii="Wingdings" w:hAnsi="Wingdings" w:hint="default"/>
      </w:rPr>
    </w:lvl>
  </w:abstractNum>
  <w:abstractNum w:abstractNumId="3" w15:restartNumberingAfterBreak="0">
    <w:nsid w:val="37D23F7D"/>
    <w:multiLevelType w:val="hybridMultilevel"/>
    <w:tmpl w:val="9BC42E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C1B1672"/>
    <w:multiLevelType w:val="hybridMultilevel"/>
    <w:tmpl w:val="177AEF8C"/>
    <w:lvl w:ilvl="0" w:tplc="92346520">
      <w:numFmt w:val="bullet"/>
      <w:lvlText w:val="-"/>
      <w:lvlJc w:val="left"/>
      <w:pPr>
        <w:ind w:left="19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5" w15:restartNumberingAfterBreak="0">
    <w:nsid w:val="485534EC"/>
    <w:multiLevelType w:val="hybridMultilevel"/>
    <w:tmpl w:val="18F85A80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40E53DE"/>
    <w:multiLevelType w:val="hybridMultilevel"/>
    <w:tmpl w:val="6C5C6C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55E0CB7"/>
    <w:multiLevelType w:val="hybridMultilevel"/>
    <w:tmpl w:val="FABCAE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EEB0386"/>
    <w:multiLevelType w:val="hybridMultilevel"/>
    <w:tmpl w:val="A918A9EA"/>
    <w:lvl w:ilvl="0" w:tplc="E75C4B2A">
      <w:start w:val="1"/>
      <w:numFmt w:val="decimal"/>
      <w:lvlText w:val="%1-"/>
      <w:lvlJc w:val="left"/>
      <w:pPr>
        <w:ind w:left="785" w:hanging="360"/>
      </w:pPr>
      <w:rPr>
        <w:rFonts w:hint="default"/>
        <w:color w:val="auto"/>
        <w14:glow w14:rad="0">
          <w14:srgbClr w14:val="000000"/>
        </w14:glow>
        <w14:textOutline w14:w="0" w14:cap="flat" w14:cmpd="sng" w14:algn="ctr">
          <w14:noFill/>
          <w14:prstDash w14:val="solid"/>
          <w14:round/>
        </w14:textOutline>
      </w:rPr>
    </w:lvl>
    <w:lvl w:ilvl="1" w:tplc="04090019" w:tentative="1">
      <w:start w:val="1"/>
      <w:numFmt w:val="lowerLetter"/>
      <w:lvlText w:val="%2."/>
      <w:lvlJc w:val="left"/>
      <w:pPr>
        <w:ind w:left="1505" w:hanging="360"/>
      </w:pPr>
    </w:lvl>
    <w:lvl w:ilvl="2" w:tplc="0409001B" w:tentative="1">
      <w:start w:val="1"/>
      <w:numFmt w:val="lowerRoman"/>
      <w:lvlText w:val="%3."/>
      <w:lvlJc w:val="right"/>
      <w:pPr>
        <w:ind w:left="2225" w:hanging="180"/>
      </w:pPr>
    </w:lvl>
    <w:lvl w:ilvl="3" w:tplc="0409000F" w:tentative="1">
      <w:start w:val="1"/>
      <w:numFmt w:val="decimal"/>
      <w:lvlText w:val="%4."/>
      <w:lvlJc w:val="left"/>
      <w:pPr>
        <w:ind w:left="2945" w:hanging="360"/>
      </w:pPr>
    </w:lvl>
    <w:lvl w:ilvl="4" w:tplc="04090019" w:tentative="1">
      <w:start w:val="1"/>
      <w:numFmt w:val="lowerLetter"/>
      <w:lvlText w:val="%5."/>
      <w:lvlJc w:val="left"/>
      <w:pPr>
        <w:ind w:left="3665" w:hanging="360"/>
      </w:pPr>
    </w:lvl>
    <w:lvl w:ilvl="5" w:tplc="0409001B" w:tentative="1">
      <w:start w:val="1"/>
      <w:numFmt w:val="lowerRoman"/>
      <w:lvlText w:val="%6."/>
      <w:lvlJc w:val="right"/>
      <w:pPr>
        <w:ind w:left="4385" w:hanging="180"/>
      </w:pPr>
    </w:lvl>
    <w:lvl w:ilvl="6" w:tplc="0409000F" w:tentative="1">
      <w:start w:val="1"/>
      <w:numFmt w:val="decimal"/>
      <w:lvlText w:val="%7."/>
      <w:lvlJc w:val="left"/>
      <w:pPr>
        <w:ind w:left="5105" w:hanging="360"/>
      </w:pPr>
    </w:lvl>
    <w:lvl w:ilvl="7" w:tplc="04090019" w:tentative="1">
      <w:start w:val="1"/>
      <w:numFmt w:val="lowerLetter"/>
      <w:lvlText w:val="%8."/>
      <w:lvlJc w:val="left"/>
      <w:pPr>
        <w:ind w:left="5825" w:hanging="360"/>
      </w:pPr>
    </w:lvl>
    <w:lvl w:ilvl="8" w:tplc="0409001B" w:tentative="1">
      <w:start w:val="1"/>
      <w:numFmt w:val="lowerRoman"/>
      <w:lvlText w:val="%9."/>
      <w:lvlJc w:val="right"/>
      <w:pPr>
        <w:ind w:left="6545" w:hanging="180"/>
      </w:pPr>
    </w:lvl>
  </w:abstractNum>
  <w:num w:numId="1" w16cid:durableId="1462916429">
    <w:abstractNumId w:val="2"/>
  </w:num>
  <w:num w:numId="2" w16cid:durableId="1389377157">
    <w:abstractNumId w:val="5"/>
  </w:num>
  <w:num w:numId="3" w16cid:durableId="2049450029">
    <w:abstractNumId w:val="0"/>
  </w:num>
  <w:num w:numId="4" w16cid:durableId="1713143439">
    <w:abstractNumId w:val="1"/>
  </w:num>
  <w:num w:numId="5" w16cid:durableId="1455058957">
    <w:abstractNumId w:val="4"/>
  </w:num>
  <w:num w:numId="6" w16cid:durableId="261770459">
    <w:abstractNumId w:val="6"/>
  </w:num>
  <w:num w:numId="7" w16cid:durableId="1700666844">
    <w:abstractNumId w:val="8"/>
  </w:num>
  <w:num w:numId="8" w16cid:durableId="1152065832">
    <w:abstractNumId w:val="3"/>
  </w:num>
  <w:num w:numId="9" w16cid:durableId="59802822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74E12"/>
    <w:rsid w:val="00005540"/>
    <w:rsid w:val="000147C4"/>
    <w:rsid w:val="00025599"/>
    <w:rsid w:val="00036F4C"/>
    <w:rsid w:val="00041ED0"/>
    <w:rsid w:val="00057A9C"/>
    <w:rsid w:val="00074702"/>
    <w:rsid w:val="000766F0"/>
    <w:rsid w:val="0008479C"/>
    <w:rsid w:val="000934C5"/>
    <w:rsid w:val="00095D12"/>
    <w:rsid w:val="00097D67"/>
    <w:rsid w:val="000A5F83"/>
    <w:rsid w:val="000A70B0"/>
    <w:rsid w:val="000B0C65"/>
    <w:rsid w:val="000F055A"/>
    <w:rsid w:val="000F2CEF"/>
    <w:rsid w:val="000F4E0B"/>
    <w:rsid w:val="001071A5"/>
    <w:rsid w:val="00107538"/>
    <w:rsid w:val="00113505"/>
    <w:rsid w:val="001143F6"/>
    <w:rsid w:val="001429BD"/>
    <w:rsid w:val="001575CD"/>
    <w:rsid w:val="00171183"/>
    <w:rsid w:val="00186478"/>
    <w:rsid w:val="00187A00"/>
    <w:rsid w:val="00187CB8"/>
    <w:rsid w:val="001B4153"/>
    <w:rsid w:val="001C0223"/>
    <w:rsid w:val="001C4FD8"/>
    <w:rsid w:val="001C6BD1"/>
    <w:rsid w:val="001D2AFC"/>
    <w:rsid w:val="001D36E9"/>
    <w:rsid w:val="002072A6"/>
    <w:rsid w:val="00207C27"/>
    <w:rsid w:val="0021335B"/>
    <w:rsid w:val="00220655"/>
    <w:rsid w:val="002313B5"/>
    <w:rsid w:val="00232159"/>
    <w:rsid w:val="00233706"/>
    <w:rsid w:val="002413EF"/>
    <w:rsid w:val="00244F19"/>
    <w:rsid w:val="00246293"/>
    <w:rsid w:val="002554A7"/>
    <w:rsid w:val="00257E79"/>
    <w:rsid w:val="00263A0F"/>
    <w:rsid w:val="00280184"/>
    <w:rsid w:val="002804E3"/>
    <w:rsid w:val="002912D7"/>
    <w:rsid w:val="002A259F"/>
    <w:rsid w:val="002B4D47"/>
    <w:rsid w:val="002B697B"/>
    <w:rsid w:val="002C0056"/>
    <w:rsid w:val="002C239E"/>
    <w:rsid w:val="002E25AE"/>
    <w:rsid w:val="002E49A3"/>
    <w:rsid w:val="0030575E"/>
    <w:rsid w:val="003078CC"/>
    <w:rsid w:val="0030794C"/>
    <w:rsid w:val="003136E3"/>
    <w:rsid w:val="0033084B"/>
    <w:rsid w:val="00333421"/>
    <w:rsid w:val="0033413E"/>
    <w:rsid w:val="00363057"/>
    <w:rsid w:val="0037100A"/>
    <w:rsid w:val="0038684E"/>
    <w:rsid w:val="003A3A2E"/>
    <w:rsid w:val="003B0037"/>
    <w:rsid w:val="003C7DD8"/>
    <w:rsid w:val="003D06FC"/>
    <w:rsid w:val="003D1297"/>
    <w:rsid w:val="003D47E7"/>
    <w:rsid w:val="003D5930"/>
    <w:rsid w:val="003D7633"/>
    <w:rsid w:val="003E4E2A"/>
    <w:rsid w:val="003E6F62"/>
    <w:rsid w:val="003F01CD"/>
    <w:rsid w:val="004174FB"/>
    <w:rsid w:val="00433E0A"/>
    <w:rsid w:val="00450947"/>
    <w:rsid w:val="00451DAB"/>
    <w:rsid w:val="004576EB"/>
    <w:rsid w:val="00486BA3"/>
    <w:rsid w:val="00494EDD"/>
    <w:rsid w:val="004B1297"/>
    <w:rsid w:val="004B181D"/>
    <w:rsid w:val="004B1BAA"/>
    <w:rsid w:val="004B2184"/>
    <w:rsid w:val="004B5CF7"/>
    <w:rsid w:val="004B6CC8"/>
    <w:rsid w:val="004C1201"/>
    <w:rsid w:val="004E6184"/>
    <w:rsid w:val="00504B64"/>
    <w:rsid w:val="00513793"/>
    <w:rsid w:val="00521B43"/>
    <w:rsid w:val="005243E9"/>
    <w:rsid w:val="00532AD8"/>
    <w:rsid w:val="00546A74"/>
    <w:rsid w:val="00550962"/>
    <w:rsid w:val="00552B68"/>
    <w:rsid w:val="0057144B"/>
    <w:rsid w:val="00573339"/>
    <w:rsid w:val="0058321D"/>
    <w:rsid w:val="00584169"/>
    <w:rsid w:val="00585886"/>
    <w:rsid w:val="005963B8"/>
    <w:rsid w:val="005B0CA7"/>
    <w:rsid w:val="005B1DA8"/>
    <w:rsid w:val="005B30A7"/>
    <w:rsid w:val="005C3630"/>
    <w:rsid w:val="005C46C0"/>
    <w:rsid w:val="005C6EF0"/>
    <w:rsid w:val="005C76FB"/>
    <w:rsid w:val="005D21FD"/>
    <w:rsid w:val="005F10EB"/>
    <w:rsid w:val="005F2C47"/>
    <w:rsid w:val="005F624D"/>
    <w:rsid w:val="006021AD"/>
    <w:rsid w:val="00606FE1"/>
    <w:rsid w:val="00617439"/>
    <w:rsid w:val="006226DB"/>
    <w:rsid w:val="00632B6F"/>
    <w:rsid w:val="0064055D"/>
    <w:rsid w:val="0064059F"/>
    <w:rsid w:val="00667354"/>
    <w:rsid w:val="00675487"/>
    <w:rsid w:val="00681689"/>
    <w:rsid w:val="00685B2B"/>
    <w:rsid w:val="006A0C38"/>
    <w:rsid w:val="006A5B29"/>
    <w:rsid w:val="006B4437"/>
    <w:rsid w:val="006B501D"/>
    <w:rsid w:val="006D07FA"/>
    <w:rsid w:val="006D3E9E"/>
    <w:rsid w:val="006E22D8"/>
    <w:rsid w:val="006E428C"/>
    <w:rsid w:val="007020F5"/>
    <w:rsid w:val="00704D3C"/>
    <w:rsid w:val="00704EAF"/>
    <w:rsid w:val="007124E6"/>
    <w:rsid w:val="00716C0B"/>
    <w:rsid w:val="007245E5"/>
    <w:rsid w:val="0074356E"/>
    <w:rsid w:val="007501DA"/>
    <w:rsid w:val="00750BB2"/>
    <w:rsid w:val="00752572"/>
    <w:rsid w:val="007651A8"/>
    <w:rsid w:val="00767A1A"/>
    <w:rsid w:val="007706DA"/>
    <w:rsid w:val="00770A01"/>
    <w:rsid w:val="00771D3F"/>
    <w:rsid w:val="007933C1"/>
    <w:rsid w:val="007A07D6"/>
    <w:rsid w:val="007B251E"/>
    <w:rsid w:val="007C5576"/>
    <w:rsid w:val="007C7342"/>
    <w:rsid w:val="007D04BA"/>
    <w:rsid w:val="007D1291"/>
    <w:rsid w:val="007D56C3"/>
    <w:rsid w:val="007E509E"/>
    <w:rsid w:val="007E5C90"/>
    <w:rsid w:val="007F0F87"/>
    <w:rsid w:val="007F1E17"/>
    <w:rsid w:val="007F3AD3"/>
    <w:rsid w:val="008176C2"/>
    <w:rsid w:val="008248F3"/>
    <w:rsid w:val="008337AD"/>
    <w:rsid w:val="0084193F"/>
    <w:rsid w:val="00842043"/>
    <w:rsid w:val="00844CAF"/>
    <w:rsid w:val="00854E99"/>
    <w:rsid w:val="00861FA4"/>
    <w:rsid w:val="00895495"/>
    <w:rsid w:val="008A0F0B"/>
    <w:rsid w:val="008A1A9C"/>
    <w:rsid w:val="008C3BF5"/>
    <w:rsid w:val="008C6DA6"/>
    <w:rsid w:val="008E2CE0"/>
    <w:rsid w:val="008F2C36"/>
    <w:rsid w:val="008F454E"/>
    <w:rsid w:val="00911EB8"/>
    <w:rsid w:val="00914E17"/>
    <w:rsid w:val="00930F4C"/>
    <w:rsid w:val="0093210A"/>
    <w:rsid w:val="00937426"/>
    <w:rsid w:val="0094276F"/>
    <w:rsid w:val="00942CF6"/>
    <w:rsid w:val="0095745E"/>
    <w:rsid w:val="009A4538"/>
    <w:rsid w:val="009B35F3"/>
    <w:rsid w:val="009F0110"/>
    <w:rsid w:val="009F0788"/>
    <w:rsid w:val="00A07FEB"/>
    <w:rsid w:val="00A235C1"/>
    <w:rsid w:val="00A311EE"/>
    <w:rsid w:val="00A3325A"/>
    <w:rsid w:val="00A47917"/>
    <w:rsid w:val="00A60E4D"/>
    <w:rsid w:val="00A636CD"/>
    <w:rsid w:val="00A823FC"/>
    <w:rsid w:val="00A86E37"/>
    <w:rsid w:val="00AB12D0"/>
    <w:rsid w:val="00AD53D1"/>
    <w:rsid w:val="00AE5939"/>
    <w:rsid w:val="00B11427"/>
    <w:rsid w:val="00B171A4"/>
    <w:rsid w:val="00B2311D"/>
    <w:rsid w:val="00B26E78"/>
    <w:rsid w:val="00B35486"/>
    <w:rsid w:val="00B416DF"/>
    <w:rsid w:val="00B46E3B"/>
    <w:rsid w:val="00B565A8"/>
    <w:rsid w:val="00B629E3"/>
    <w:rsid w:val="00B74222"/>
    <w:rsid w:val="00B75B01"/>
    <w:rsid w:val="00B76B77"/>
    <w:rsid w:val="00B831D3"/>
    <w:rsid w:val="00B94F40"/>
    <w:rsid w:val="00BA7F20"/>
    <w:rsid w:val="00BB19F0"/>
    <w:rsid w:val="00BB30D3"/>
    <w:rsid w:val="00BB7C22"/>
    <w:rsid w:val="00BC62E2"/>
    <w:rsid w:val="00BF3AD9"/>
    <w:rsid w:val="00C04818"/>
    <w:rsid w:val="00C070B1"/>
    <w:rsid w:val="00C34861"/>
    <w:rsid w:val="00C352ED"/>
    <w:rsid w:val="00C569B2"/>
    <w:rsid w:val="00C57DC4"/>
    <w:rsid w:val="00C62C69"/>
    <w:rsid w:val="00C665C8"/>
    <w:rsid w:val="00C772D2"/>
    <w:rsid w:val="00C807AA"/>
    <w:rsid w:val="00CA29A2"/>
    <w:rsid w:val="00CA64E9"/>
    <w:rsid w:val="00CC0C6F"/>
    <w:rsid w:val="00CE0EB4"/>
    <w:rsid w:val="00D07F47"/>
    <w:rsid w:val="00D1408C"/>
    <w:rsid w:val="00D20749"/>
    <w:rsid w:val="00D4329B"/>
    <w:rsid w:val="00D45745"/>
    <w:rsid w:val="00D6295F"/>
    <w:rsid w:val="00D66788"/>
    <w:rsid w:val="00D87357"/>
    <w:rsid w:val="00D900C9"/>
    <w:rsid w:val="00D908C1"/>
    <w:rsid w:val="00D91D0D"/>
    <w:rsid w:val="00DA0F1D"/>
    <w:rsid w:val="00DA31A4"/>
    <w:rsid w:val="00DA7D8A"/>
    <w:rsid w:val="00DB17F5"/>
    <w:rsid w:val="00DB3E66"/>
    <w:rsid w:val="00DB6AE9"/>
    <w:rsid w:val="00DD3F13"/>
    <w:rsid w:val="00DE041B"/>
    <w:rsid w:val="00DE682F"/>
    <w:rsid w:val="00DF1FE1"/>
    <w:rsid w:val="00E00657"/>
    <w:rsid w:val="00E01DA8"/>
    <w:rsid w:val="00E03077"/>
    <w:rsid w:val="00E0419D"/>
    <w:rsid w:val="00E110EC"/>
    <w:rsid w:val="00E11DF2"/>
    <w:rsid w:val="00E16F0D"/>
    <w:rsid w:val="00E202E5"/>
    <w:rsid w:val="00E22A59"/>
    <w:rsid w:val="00E259F3"/>
    <w:rsid w:val="00E25A4C"/>
    <w:rsid w:val="00E37D9D"/>
    <w:rsid w:val="00E44678"/>
    <w:rsid w:val="00E52E97"/>
    <w:rsid w:val="00E5512C"/>
    <w:rsid w:val="00E601DC"/>
    <w:rsid w:val="00E666C2"/>
    <w:rsid w:val="00E87197"/>
    <w:rsid w:val="00E97767"/>
    <w:rsid w:val="00EB2852"/>
    <w:rsid w:val="00EE2242"/>
    <w:rsid w:val="00EE3BD2"/>
    <w:rsid w:val="00EF0AEC"/>
    <w:rsid w:val="00EF2CF5"/>
    <w:rsid w:val="00EF6E50"/>
    <w:rsid w:val="00F16060"/>
    <w:rsid w:val="00F20A61"/>
    <w:rsid w:val="00F21ED5"/>
    <w:rsid w:val="00F25854"/>
    <w:rsid w:val="00F25F32"/>
    <w:rsid w:val="00F40637"/>
    <w:rsid w:val="00F40BDE"/>
    <w:rsid w:val="00F41364"/>
    <w:rsid w:val="00F54B6A"/>
    <w:rsid w:val="00F64499"/>
    <w:rsid w:val="00F74E12"/>
    <w:rsid w:val="00F7610F"/>
    <w:rsid w:val="00FB48B2"/>
    <w:rsid w:val="00FB753E"/>
    <w:rsid w:val="00FC3987"/>
    <w:rsid w:val="00FD610C"/>
    <w:rsid w:val="00FE1539"/>
    <w:rsid w:val="00FE1E2A"/>
    <w:rsid w:val="00FF50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4B5DCAB"/>
  <w15:chartTrackingRefBased/>
  <w15:docId w15:val="{A2DC69FF-D261-454C-B77E-B92708BC2D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41ED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4576EB"/>
    <w:pPr>
      <w:bidi/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4576EB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DD3F1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3F13"/>
  </w:style>
  <w:style w:type="paragraph" w:styleId="Footer">
    <w:name w:val="footer"/>
    <w:basedOn w:val="Normal"/>
    <w:link w:val="FooterChar"/>
    <w:uiPriority w:val="99"/>
    <w:unhideWhenUsed/>
    <w:rsid w:val="00DD3F1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3F13"/>
  </w:style>
  <w:style w:type="paragraph" w:styleId="ListParagraph">
    <w:name w:val="List Paragraph"/>
    <w:basedOn w:val="Normal"/>
    <w:uiPriority w:val="34"/>
    <w:qFormat/>
    <w:rsid w:val="00263A0F"/>
    <w:pPr>
      <w:ind w:left="720"/>
      <w:contextualSpacing/>
    </w:pPr>
  </w:style>
  <w:style w:type="table" w:styleId="TableGrid">
    <w:name w:val="Table Grid"/>
    <w:basedOn w:val="TableNormal"/>
    <w:uiPriority w:val="39"/>
    <w:rsid w:val="00257E7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550962"/>
    <w:rPr>
      <w:color w:val="808080"/>
    </w:rPr>
  </w:style>
  <w:style w:type="character" w:styleId="CommentReference">
    <w:name w:val="annotation reference"/>
    <w:basedOn w:val="DefaultParagraphFont"/>
    <w:uiPriority w:val="99"/>
    <w:semiHidden/>
    <w:unhideWhenUsed/>
    <w:rsid w:val="00F40BD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40BD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40BDE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40BD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40BDE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footer" Target="footer1.xml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4.vsdx"/><Relationship Id="rId33" Type="http://schemas.openxmlformats.org/officeDocument/2006/relationships/package" Target="embeddings/Microsoft_Visio_Drawing8.vsdx"/><Relationship Id="rId38" Type="http://schemas.openxmlformats.org/officeDocument/2006/relationships/image" Target="media/image20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6.vsdx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5.jpeg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3.emf"/><Relationship Id="rId36" Type="http://schemas.openxmlformats.org/officeDocument/2006/relationships/image" Target="media/image18.png"/><Relationship Id="rId10" Type="http://schemas.openxmlformats.org/officeDocument/2006/relationships/image" Target="media/image4.jpeg"/><Relationship Id="rId19" Type="http://schemas.openxmlformats.org/officeDocument/2006/relationships/package" Target="embeddings/Microsoft_Visio_Drawing1.vsdx"/><Relationship Id="rId31" Type="http://schemas.openxmlformats.org/officeDocument/2006/relationships/package" Target="embeddings/Microsoft_Visio_Drawing7.vsdx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image" Target="media/image6.jpeg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5.vsdx"/><Relationship Id="rId30" Type="http://schemas.openxmlformats.org/officeDocument/2006/relationships/image" Target="media/image14.emf"/><Relationship Id="rId35" Type="http://schemas.openxmlformats.org/officeDocument/2006/relationships/image" Target="media/image17.png"/><Relationship Id="rId43" Type="http://schemas.openxmlformats.org/officeDocument/2006/relationships/image" Target="media/image25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BAD53A5384174E978C4A909E5BEC634F"/>
        <w:category>
          <w:name w:val="عام"/>
          <w:gallery w:val="placeholder"/>
        </w:category>
        <w:types>
          <w:type w:val="bbPlcHdr"/>
        </w:types>
        <w:behaviors>
          <w:behavior w:val="content"/>
        </w:behaviors>
        <w:guid w:val="{E5CFDE3D-CA40-4D52-BD11-7136C5797F7B}"/>
      </w:docPartPr>
      <w:docPartBody>
        <w:p w:rsidR="00B35A4E" w:rsidRDefault="00643F0E" w:rsidP="00643F0E">
          <w:pPr>
            <w:pStyle w:val="BAD53A5384174E978C4A909E5BEC634F"/>
          </w:pPr>
          <w:r>
            <w:rPr>
              <w:caps/>
              <w:color w:val="FFFFFF" w:themeColor="background1"/>
              <w:sz w:val="18"/>
              <w:szCs w:val="18"/>
              <w:rtl/>
              <w:lang w:val="ar-SA"/>
            </w:rPr>
            <w:t>[عنوان المستند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Swissra-Normal">
    <w:panose1 w:val="01000000000000000000"/>
    <w:charset w:val="00"/>
    <w:family w:val="modern"/>
    <w:notTrueType/>
    <w:pitch w:val="variable"/>
    <w:sig w:usb0="800020AF" w:usb1="C000A04A" w:usb2="00000008" w:usb3="00000000" w:csb0="00000041" w:csb1="00000000"/>
  </w:font>
  <w:font w:name="Samim FD">
    <w:panose1 w:val="020B0603030804020204"/>
    <w:charset w:val="00"/>
    <w:family w:val="swiss"/>
    <w:pitch w:val="variable"/>
    <w:sig w:usb0="80002003" w:usb1="80000000" w:usb2="00000008" w:usb3="00000000" w:csb0="0000004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43F0E"/>
    <w:rsid w:val="00051BFE"/>
    <w:rsid w:val="001A2264"/>
    <w:rsid w:val="00643F0E"/>
    <w:rsid w:val="00792077"/>
    <w:rsid w:val="008A2D25"/>
    <w:rsid w:val="00924EA6"/>
    <w:rsid w:val="00942F46"/>
    <w:rsid w:val="00A00746"/>
    <w:rsid w:val="00B35A4E"/>
    <w:rsid w:val="00CC7538"/>
    <w:rsid w:val="00E46C0C"/>
    <w:rsid w:val="00F403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43F0E"/>
    <w:rPr>
      <w:color w:val="808080"/>
    </w:rPr>
  </w:style>
  <w:style w:type="paragraph" w:customStyle="1" w:styleId="BAD53A5384174E978C4A909E5BEC634F">
    <w:name w:val="BAD53A5384174E978C4A909E5BEC634F"/>
    <w:rsid w:val="00643F0E"/>
    <w:pPr>
      <w:bidi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نسق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9E2729-BD8E-4245-8F41-BABD24EAEB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4</TotalTime>
  <Pages>25</Pages>
  <Words>1017</Words>
  <Characters>5802</Characters>
  <Application>Microsoft Office Word</Application>
  <DocSecurity>0</DocSecurity>
  <Lines>48</Lines>
  <Paragraphs>13</Paragraphs>
  <ScaleCrop>false</ScaleCrop>
  <HeadingPairs>
    <vt:vector size="2" baseType="variant">
      <vt:variant>
        <vt:lpstr>العنوان</vt:lpstr>
      </vt:variant>
      <vt:variant>
        <vt:i4>1</vt:i4>
      </vt:variant>
    </vt:vector>
  </HeadingPairs>
  <TitlesOfParts>
    <vt:vector size="1" baseType="lpstr">
      <vt:lpstr>نظام إدارة مول غذائي</vt:lpstr>
    </vt:vector>
  </TitlesOfParts>
  <Company/>
  <LinksUpToDate>false</LinksUpToDate>
  <CharactersWithSpaces>68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نظام إدارة مول غذائي</dc:title>
  <dc:subject/>
  <dc:creator>Hanan</dc:creator>
  <cp:keywords/>
  <dc:description/>
  <cp:lastModifiedBy>Mohammed yuosef</cp:lastModifiedBy>
  <cp:revision>144</cp:revision>
  <cp:lastPrinted>2022-06-01T21:36:00Z</cp:lastPrinted>
  <dcterms:created xsi:type="dcterms:W3CDTF">2020-06-05T08:39:00Z</dcterms:created>
  <dcterms:modified xsi:type="dcterms:W3CDTF">2023-01-06T13:57:00Z</dcterms:modified>
</cp:coreProperties>
</file>